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odttf" ContentType="application/vnd.openxmlformats-officedocument.obfuscatedFon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B740A" w:rsidRDefault="00EB740A" w:rsidP="000325B7">
      <w:pPr>
        <w:ind w:left="424" w:hangingChars="202" w:hanging="424"/>
      </w:pPr>
    </w:p>
    <w:p w:rsidR="00DA12E0" w:rsidRDefault="00DA12E0" w:rsidP="00DA12E0">
      <w:pPr>
        <w:widowControl/>
        <w:jc w:val="left"/>
        <w:rPr>
          <w:sz w:val="40"/>
        </w:rPr>
      </w:pPr>
    </w:p>
    <w:p w:rsidR="00DA12E0" w:rsidRDefault="00F15B9A" w:rsidP="00DA12E0">
      <w:pPr>
        <w:jc w:val="center"/>
        <w:rPr>
          <w:b/>
          <w:sz w:val="52"/>
          <w:szCs w:val="52"/>
        </w:rPr>
      </w:pPr>
      <w:r>
        <w:rPr>
          <w:rFonts w:hint="eastAsia"/>
          <w:b/>
          <w:sz w:val="52"/>
          <w:szCs w:val="52"/>
        </w:rPr>
        <w:t>DEEP</w:t>
      </w:r>
      <w:r>
        <w:rPr>
          <w:b/>
          <w:sz w:val="52"/>
          <w:szCs w:val="52"/>
        </w:rPr>
        <w:t xml:space="preserve"> LEARNING</w:t>
      </w:r>
      <w:r>
        <w:rPr>
          <w:b/>
          <w:sz w:val="52"/>
          <w:szCs w:val="52"/>
        </w:rPr>
        <w:t>笔记</w:t>
      </w:r>
    </w:p>
    <w:p w:rsidR="00DA12E0" w:rsidRDefault="00DA12E0" w:rsidP="00DA12E0">
      <w:pPr>
        <w:jc w:val="center"/>
        <w:rPr>
          <w:b/>
          <w:sz w:val="72"/>
          <w:szCs w:val="72"/>
        </w:rPr>
      </w:pPr>
    </w:p>
    <w:p w:rsidR="00DA12E0" w:rsidRPr="00DA12E0" w:rsidRDefault="00DA12E0" w:rsidP="00DA12E0">
      <w:pPr>
        <w:jc w:val="center"/>
        <w:rPr>
          <w:b/>
          <w:sz w:val="72"/>
          <w:szCs w:val="72"/>
        </w:rPr>
      </w:pPr>
    </w:p>
    <w:tbl>
      <w:tblPr>
        <w:tblW w:w="0" w:type="auto"/>
        <w:tblInd w:w="1753" w:type="dxa"/>
        <w:tblLook w:val="04A0" w:firstRow="1" w:lastRow="0" w:firstColumn="1" w:lastColumn="0" w:noHBand="0" w:noVBand="1"/>
      </w:tblPr>
      <w:tblGrid>
        <w:gridCol w:w="1417"/>
        <w:gridCol w:w="3402"/>
      </w:tblGrid>
      <w:tr w:rsidR="00DA12E0" w:rsidRPr="0050629C" w:rsidTr="00B06200">
        <w:trPr>
          <w:trHeight w:val="670"/>
        </w:trPr>
        <w:tc>
          <w:tcPr>
            <w:tcW w:w="1417" w:type="dxa"/>
            <w:shd w:val="clear" w:color="auto" w:fill="auto"/>
          </w:tcPr>
          <w:p w:rsidR="00DA12E0" w:rsidRPr="0050629C" w:rsidRDefault="00DA12E0" w:rsidP="00B06200">
            <w:pPr>
              <w:spacing w:line="240" w:lineRule="atLeast"/>
              <w:jc w:val="center"/>
              <w:rPr>
                <w:rFonts w:ascii="宋体" w:hAnsi="宋体"/>
                <w:b/>
                <w:sz w:val="28"/>
                <w:szCs w:val="28"/>
              </w:rPr>
            </w:pPr>
            <w:r w:rsidRPr="0050629C">
              <w:rPr>
                <w:rFonts w:ascii="宋体" w:hAnsi="宋体" w:hint="eastAsia"/>
                <w:b/>
                <w:sz w:val="28"/>
                <w:szCs w:val="28"/>
              </w:rPr>
              <w:t>编    写</w:t>
            </w:r>
          </w:p>
        </w:tc>
        <w:tc>
          <w:tcPr>
            <w:tcW w:w="3402" w:type="dxa"/>
            <w:shd w:val="clear" w:color="auto" w:fill="auto"/>
          </w:tcPr>
          <w:p w:rsidR="00DA12E0" w:rsidRPr="0050629C" w:rsidRDefault="00DA12E0" w:rsidP="00B06200">
            <w:pPr>
              <w:spacing w:line="240" w:lineRule="atLeast"/>
              <w:jc w:val="left"/>
              <w:rPr>
                <w:rFonts w:ascii="宋体" w:hAnsi="宋体"/>
                <w:b/>
                <w:sz w:val="28"/>
                <w:szCs w:val="28"/>
                <w:u w:val="single"/>
              </w:rPr>
            </w:pPr>
            <w:bookmarkStart w:id="0" w:name="编写"/>
            <w:r w:rsidRPr="0050629C">
              <w:rPr>
                <w:rFonts w:ascii="宋体" w:hAnsi="宋体" w:hint="eastAsia"/>
                <w:b/>
                <w:sz w:val="28"/>
                <w:szCs w:val="28"/>
                <w:u w:val="single"/>
              </w:rPr>
              <w:t xml:space="preserve">                 </w:t>
            </w:r>
            <w:bookmarkEnd w:id="0"/>
          </w:p>
        </w:tc>
      </w:tr>
      <w:tr w:rsidR="00DA12E0" w:rsidRPr="0050629C" w:rsidTr="00B06200">
        <w:tc>
          <w:tcPr>
            <w:tcW w:w="1417" w:type="dxa"/>
            <w:shd w:val="clear" w:color="auto" w:fill="auto"/>
          </w:tcPr>
          <w:p w:rsidR="00DA12E0" w:rsidRPr="0050629C" w:rsidRDefault="00DA12E0" w:rsidP="00B06200">
            <w:pPr>
              <w:spacing w:line="240" w:lineRule="atLeast"/>
              <w:jc w:val="center"/>
              <w:rPr>
                <w:rFonts w:ascii="宋体" w:hAnsi="宋体"/>
                <w:b/>
                <w:sz w:val="28"/>
                <w:szCs w:val="28"/>
              </w:rPr>
            </w:pPr>
            <w:r w:rsidRPr="0050629C">
              <w:rPr>
                <w:rFonts w:ascii="宋体" w:hAnsi="宋体" w:hint="eastAsia"/>
                <w:b/>
                <w:sz w:val="28"/>
                <w:szCs w:val="28"/>
              </w:rPr>
              <w:t>校    对</w:t>
            </w:r>
          </w:p>
        </w:tc>
        <w:tc>
          <w:tcPr>
            <w:tcW w:w="3402" w:type="dxa"/>
            <w:shd w:val="clear" w:color="auto" w:fill="auto"/>
          </w:tcPr>
          <w:p w:rsidR="00DA12E0" w:rsidRPr="0050629C" w:rsidRDefault="00DA12E0" w:rsidP="00B06200">
            <w:pPr>
              <w:spacing w:line="240" w:lineRule="atLeast"/>
              <w:jc w:val="left"/>
              <w:rPr>
                <w:rFonts w:ascii="宋体" w:hAnsi="宋体"/>
                <w:b/>
                <w:sz w:val="28"/>
                <w:szCs w:val="28"/>
                <w:u w:val="single"/>
              </w:rPr>
            </w:pPr>
            <w:bookmarkStart w:id="1" w:name="校对"/>
            <w:r w:rsidRPr="0050629C">
              <w:rPr>
                <w:rFonts w:ascii="宋体" w:hAnsi="宋体" w:hint="eastAsia"/>
                <w:b/>
                <w:sz w:val="28"/>
                <w:szCs w:val="28"/>
                <w:u w:val="single"/>
              </w:rPr>
              <w:t xml:space="preserve">                 </w:t>
            </w:r>
            <w:bookmarkEnd w:id="1"/>
          </w:p>
        </w:tc>
      </w:tr>
      <w:tr w:rsidR="00DA12E0" w:rsidRPr="0050629C" w:rsidTr="00B06200">
        <w:tc>
          <w:tcPr>
            <w:tcW w:w="1417" w:type="dxa"/>
            <w:shd w:val="clear" w:color="auto" w:fill="auto"/>
          </w:tcPr>
          <w:p w:rsidR="00DA12E0" w:rsidRPr="0050629C" w:rsidRDefault="00DA12E0" w:rsidP="00B06200">
            <w:pPr>
              <w:spacing w:line="240" w:lineRule="atLeast"/>
              <w:jc w:val="center"/>
              <w:rPr>
                <w:rFonts w:ascii="宋体" w:hAnsi="宋体"/>
                <w:b/>
                <w:sz w:val="28"/>
                <w:szCs w:val="28"/>
              </w:rPr>
            </w:pPr>
            <w:r w:rsidRPr="0050629C">
              <w:rPr>
                <w:rFonts w:ascii="宋体" w:hAnsi="宋体" w:hint="eastAsia"/>
                <w:b/>
                <w:sz w:val="28"/>
                <w:szCs w:val="28"/>
              </w:rPr>
              <w:t>审    核</w:t>
            </w:r>
          </w:p>
        </w:tc>
        <w:tc>
          <w:tcPr>
            <w:tcW w:w="3402" w:type="dxa"/>
            <w:shd w:val="clear" w:color="auto" w:fill="auto"/>
          </w:tcPr>
          <w:p w:rsidR="00DA12E0" w:rsidRPr="0050629C" w:rsidRDefault="00DA12E0" w:rsidP="00B06200">
            <w:pPr>
              <w:spacing w:line="240" w:lineRule="atLeast"/>
              <w:jc w:val="left"/>
              <w:rPr>
                <w:rFonts w:ascii="宋体" w:hAnsi="宋体"/>
                <w:b/>
                <w:sz w:val="28"/>
                <w:szCs w:val="28"/>
              </w:rPr>
            </w:pPr>
            <w:bookmarkStart w:id="2" w:name="审核"/>
            <w:r w:rsidRPr="0050629C">
              <w:rPr>
                <w:rFonts w:ascii="宋体" w:hAnsi="宋体" w:hint="eastAsia"/>
                <w:b/>
                <w:sz w:val="28"/>
                <w:szCs w:val="28"/>
                <w:u w:val="single"/>
              </w:rPr>
              <w:t xml:space="preserve">                 </w:t>
            </w:r>
            <w:bookmarkEnd w:id="2"/>
          </w:p>
        </w:tc>
      </w:tr>
      <w:tr w:rsidR="00DA12E0" w:rsidRPr="0050629C" w:rsidTr="00B06200">
        <w:tc>
          <w:tcPr>
            <w:tcW w:w="1417" w:type="dxa"/>
            <w:shd w:val="clear" w:color="auto" w:fill="auto"/>
          </w:tcPr>
          <w:p w:rsidR="00DA12E0" w:rsidRPr="0050629C" w:rsidRDefault="00DA12E0" w:rsidP="00B06200">
            <w:pPr>
              <w:spacing w:line="240" w:lineRule="atLeast"/>
              <w:jc w:val="center"/>
              <w:rPr>
                <w:rFonts w:ascii="宋体" w:hAnsi="宋体"/>
                <w:b/>
                <w:sz w:val="28"/>
                <w:szCs w:val="28"/>
              </w:rPr>
            </w:pPr>
            <w:r w:rsidRPr="0050629C">
              <w:rPr>
                <w:rFonts w:ascii="宋体" w:hAnsi="宋体" w:hint="eastAsia"/>
                <w:b/>
                <w:sz w:val="28"/>
                <w:szCs w:val="28"/>
              </w:rPr>
              <w:t>批    准</w:t>
            </w:r>
          </w:p>
        </w:tc>
        <w:tc>
          <w:tcPr>
            <w:tcW w:w="3402" w:type="dxa"/>
            <w:shd w:val="clear" w:color="auto" w:fill="auto"/>
          </w:tcPr>
          <w:p w:rsidR="00DA12E0" w:rsidRPr="0050629C" w:rsidRDefault="00DA12E0" w:rsidP="00B06200">
            <w:pPr>
              <w:spacing w:line="240" w:lineRule="atLeast"/>
              <w:jc w:val="left"/>
              <w:rPr>
                <w:rFonts w:ascii="宋体" w:hAnsi="宋体"/>
                <w:b/>
                <w:sz w:val="28"/>
                <w:szCs w:val="28"/>
              </w:rPr>
            </w:pPr>
            <w:bookmarkStart w:id="3" w:name="批准"/>
            <w:r w:rsidRPr="0050629C">
              <w:rPr>
                <w:rFonts w:ascii="宋体" w:hAnsi="宋体" w:hint="eastAsia"/>
                <w:b/>
                <w:sz w:val="28"/>
                <w:szCs w:val="28"/>
                <w:u w:val="single"/>
              </w:rPr>
              <w:t xml:space="preserve">                 </w:t>
            </w:r>
            <w:bookmarkEnd w:id="3"/>
          </w:p>
        </w:tc>
      </w:tr>
    </w:tbl>
    <w:p w:rsidR="00DA12E0" w:rsidRDefault="00DA12E0" w:rsidP="00DA12E0">
      <w:pPr>
        <w:jc w:val="center"/>
        <w:rPr>
          <w:b/>
          <w:sz w:val="56"/>
          <w:szCs w:val="72"/>
        </w:rPr>
      </w:pPr>
    </w:p>
    <w:p w:rsidR="00DA12E0" w:rsidRDefault="00DA12E0" w:rsidP="00DA12E0">
      <w:pPr>
        <w:jc w:val="center"/>
        <w:rPr>
          <w:b/>
          <w:sz w:val="56"/>
          <w:szCs w:val="72"/>
        </w:rPr>
      </w:pPr>
    </w:p>
    <w:p w:rsidR="00DA12E0" w:rsidRDefault="00DA12E0" w:rsidP="00DA12E0">
      <w:pPr>
        <w:jc w:val="center"/>
        <w:rPr>
          <w:b/>
          <w:sz w:val="56"/>
          <w:szCs w:val="72"/>
        </w:rPr>
      </w:pPr>
    </w:p>
    <w:p w:rsidR="00DA12E0" w:rsidRDefault="00DA12E0" w:rsidP="00DA12E0">
      <w:pPr>
        <w:jc w:val="center"/>
        <w:rPr>
          <w:b/>
          <w:sz w:val="56"/>
          <w:szCs w:val="72"/>
        </w:rPr>
      </w:pPr>
    </w:p>
    <w:p w:rsidR="00DA12E0" w:rsidRDefault="00DA12E0" w:rsidP="00DA12E0">
      <w:pPr>
        <w:jc w:val="center"/>
        <w:rPr>
          <w:sz w:val="40"/>
        </w:rPr>
      </w:pPr>
      <w:r w:rsidRPr="00B120BE">
        <w:rPr>
          <w:rFonts w:hint="eastAsia"/>
          <w:b/>
          <w:sz w:val="48"/>
          <w:szCs w:val="72"/>
        </w:rPr>
        <w:t>北京树优科技有限公司</w:t>
      </w:r>
      <w:r>
        <w:rPr>
          <w:b/>
          <w:bCs/>
          <w:kern w:val="44"/>
          <w:sz w:val="40"/>
          <w:szCs w:val="44"/>
        </w:rPr>
        <w:br w:type="page"/>
      </w:r>
    </w:p>
    <w:p w:rsidR="00DA12E0" w:rsidRDefault="00DA12E0" w:rsidP="00DA12E0">
      <w:pPr>
        <w:widowControl/>
        <w:jc w:val="left"/>
        <w:rPr>
          <w:sz w:val="40"/>
        </w:rPr>
      </w:pPr>
    </w:p>
    <w:p w:rsidR="00DA12E0" w:rsidRDefault="00DA12E0" w:rsidP="00DA12E0">
      <w:pPr>
        <w:widowControl/>
        <w:jc w:val="left"/>
        <w:rPr>
          <w:sz w:val="40"/>
        </w:rPr>
      </w:pPr>
    </w:p>
    <w:p w:rsidR="00DA12E0" w:rsidRDefault="00DA12E0" w:rsidP="00DA12E0">
      <w:pPr>
        <w:jc w:val="center"/>
      </w:pPr>
    </w:p>
    <w:p w:rsidR="00DA12E0" w:rsidRDefault="00DA12E0" w:rsidP="00DA12E0">
      <w:pPr>
        <w:jc w:val="center"/>
      </w:pPr>
    </w:p>
    <w:p w:rsidR="00DA12E0" w:rsidRDefault="00DA12E0" w:rsidP="00DA12E0">
      <w:pPr>
        <w:jc w:val="center"/>
      </w:pPr>
    </w:p>
    <w:p w:rsidR="00DA12E0" w:rsidRDefault="00DA12E0" w:rsidP="00DA12E0">
      <w:pPr>
        <w:jc w:val="center"/>
        <w:rPr>
          <w:b/>
          <w:sz w:val="52"/>
          <w:szCs w:val="52"/>
        </w:rPr>
      </w:pPr>
      <w:r w:rsidRPr="00DA12E0">
        <w:rPr>
          <w:rFonts w:hint="eastAsia"/>
          <w:b/>
          <w:sz w:val="52"/>
          <w:szCs w:val="52"/>
        </w:rPr>
        <w:t>基于</w:t>
      </w:r>
      <w:r w:rsidRPr="00DA12E0">
        <w:rPr>
          <w:rFonts w:hint="eastAsia"/>
          <w:b/>
          <w:sz w:val="52"/>
          <w:szCs w:val="52"/>
        </w:rPr>
        <w:t>MBSE</w:t>
      </w:r>
      <w:r w:rsidRPr="00DA12E0">
        <w:rPr>
          <w:rFonts w:hint="eastAsia"/>
          <w:b/>
          <w:sz w:val="52"/>
          <w:szCs w:val="52"/>
        </w:rPr>
        <w:t>的新一代</w:t>
      </w:r>
      <w:r w:rsidRPr="00DA12E0">
        <w:rPr>
          <w:rFonts w:hint="eastAsia"/>
          <w:b/>
          <w:sz w:val="52"/>
          <w:szCs w:val="52"/>
        </w:rPr>
        <w:t>ZLDD</w:t>
      </w:r>
      <w:r w:rsidRPr="00DA12E0">
        <w:rPr>
          <w:rFonts w:hint="eastAsia"/>
          <w:b/>
          <w:sz w:val="52"/>
          <w:szCs w:val="52"/>
        </w:rPr>
        <w:t>领域专业模型适应性改造技术方案</w:t>
      </w:r>
    </w:p>
    <w:p w:rsidR="00DA12E0" w:rsidRPr="00DA12E0" w:rsidRDefault="00DA12E0" w:rsidP="00DA12E0">
      <w:pPr>
        <w:jc w:val="center"/>
        <w:rPr>
          <w:b/>
          <w:sz w:val="72"/>
          <w:szCs w:val="72"/>
        </w:rPr>
      </w:pPr>
    </w:p>
    <w:p w:rsidR="00DA12E0" w:rsidRDefault="00DA12E0" w:rsidP="00DA12E0">
      <w:pPr>
        <w:jc w:val="center"/>
        <w:rPr>
          <w:b/>
          <w:sz w:val="72"/>
          <w:szCs w:val="72"/>
        </w:rPr>
      </w:pPr>
    </w:p>
    <w:p w:rsidR="00DA12E0" w:rsidRPr="00F31E9A" w:rsidRDefault="00DA12E0" w:rsidP="00DA12E0">
      <w:pPr>
        <w:jc w:val="center"/>
        <w:rPr>
          <w:b/>
          <w:sz w:val="72"/>
          <w:szCs w:val="72"/>
        </w:rPr>
      </w:pPr>
    </w:p>
    <w:tbl>
      <w:tblPr>
        <w:tblW w:w="0" w:type="auto"/>
        <w:tblInd w:w="1753" w:type="dxa"/>
        <w:tblLook w:val="04A0" w:firstRow="1" w:lastRow="0" w:firstColumn="1" w:lastColumn="0" w:noHBand="0" w:noVBand="1"/>
      </w:tblPr>
      <w:tblGrid>
        <w:gridCol w:w="1417"/>
        <w:gridCol w:w="3402"/>
      </w:tblGrid>
      <w:tr w:rsidR="00DA12E0" w:rsidRPr="0050629C" w:rsidTr="00B06200">
        <w:trPr>
          <w:trHeight w:val="670"/>
        </w:trPr>
        <w:tc>
          <w:tcPr>
            <w:tcW w:w="1417" w:type="dxa"/>
            <w:shd w:val="clear" w:color="auto" w:fill="auto"/>
          </w:tcPr>
          <w:p w:rsidR="00DA12E0" w:rsidRPr="0050629C" w:rsidRDefault="00DA12E0" w:rsidP="00B06200">
            <w:pPr>
              <w:spacing w:line="240" w:lineRule="atLeast"/>
              <w:jc w:val="center"/>
              <w:rPr>
                <w:rFonts w:ascii="宋体" w:hAnsi="宋体"/>
                <w:b/>
                <w:sz w:val="28"/>
                <w:szCs w:val="28"/>
              </w:rPr>
            </w:pPr>
          </w:p>
        </w:tc>
        <w:tc>
          <w:tcPr>
            <w:tcW w:w="3402" w:type="dxa"/>
            <w:shd w:val="clear" w:color="auto" w:fill="auto"/>
          </w:tcPr>
          <w:p w:rsidR="00DA12E0" w:rsidRPr="0050629C" w:rsidRDefault="00DA12E0" w:rsidP="00B06200">
            <w:pPr>
              <w:spacing w:line="240" w:lineRule="atLeast"/>
              <w:jc w:val="left"/>
              <w:rPr>
                <w:rFonts w:ascii="宋体" w:hAnsi="宋体"/>
                <w:b/>
                <w:sz w:val="28"/>
                <w:szCs w:val="28"/>
                <w:u w:val="single"/>
              </w:rPr>
            </w:pPr>
          </w:p>
        </w:tc>
      </w:tr>
      <w:tr w:rsidR="00DA12E0" w:rsidRPr="0050629C" w:rsidTr="00B06200">
        <w:tc>
          <w:tcPr>
            <w:tcW w:w="1417" w:type="dxa"/>
            <w:shd w:val="clear" w:color="auto" w:fill="auto"/>
          </w:tcPr>
          <w:p w:rsidR="00DA12E0" w:rsidRPr="0050629C" w:rsidRDefault="00DA12E0" w:rsidP="00B06200">
            <w:pPr>
              <w:spacing w:line="240" w:lineRule="atLeast"/>
              <w:jc w:val="center"/>
              <w:rPr>
                <w:rFonts w:ascii="宋体" w:hAnsi="宋体"/>
                <w:b/>
                <w:sz w:val="28"/>
                <w:szCs w:val="28"/>
              </w:rPr>
            </w:pPr>
          </w:p>
        </w:tc>
        <w:tc>
          <w:tcPr>
            <w:tcW w:w="3402" w:type="dxa"/>
            <w:shd w:val="clear" w:color="auto" w:fill="auto"/>
          </w:tcPr>
          <w:p w:rsidR="00DA12E0" w:rsidRPr="0050629C" w:rsidRDefault="00DA12E0" w:rsidP="00B06200">
            <w:pPr>
              <w:spacing w:line="240" w:lineRule="atLeast"/>
              <w:jc w:val="left"/>
              <w:rPr>
                <w:rFonts w:ascii="宋体" w:hAnsi="宋体"/>
                <w:b/>
                <w:sz w:val="28"/>
                <w:szCs w:val="28"/>
                <w:u w:val="single"/>
              </w:rPr>
            </w:pPr>
          </w:p>
        </w:tc>
      </w:tr>
      <w:tr w:rsidR="00DA12E0" w:rsidRPr="0050629C" w:rsidTr="00B06200">
        <w:tc>
          <w:tcPr>
            <w:tcW w:w="1417" w:type="dxa"/>
            <w:shd w:val="clear" w:color="auto" w:fill="auto"/>
          </w:tcPr>
          <w:p w:rsidR="00DA12E0" w:rsidRPr="0050629C" w:rsidRDefault="00DA12E0" w:rsidP="00B06200">
            <w:pPr>
              <w:spacing w:line="240" w:lineRule="atLeast"/>
              <w:jc w:val="center"/>
              <w:rPr>
                <w:rFonts w:ascii="宋体" w:hAnsi="宋体"/>
                <w:b/>
                <w:sz w:val="28"/>
                <w:szCs w:val="28"/>
              </w:rPr>
            </w:pPr>
          </w:p>
        </w:tc>
        <w:tc>
          <w:tcPr>
            <w:tcW w:w="3402" w:type="dxa"/>
            <w:shd w:val="clear" w:color="auto" w:fill="auto"/>
          </w:tcPr>
          <w:p w:rsidR="00DA12E0" w:rsidRPr="0050629C" w:rsidRDefault="00DA12E0" w:rsidP="00B06200">
            <w:pPr>
              <w:spacing w:line="240" w:lineRule="atLeast"/>
              <w:jc w:val="left"/>
              <w:rPr>
                <w:rFonts w:ascii="宋体" w:hAnsi="宋体"/>
                <w:b/>
                <w:sz w:val="28"/>
                <w:szCs w:val="28"/>
              </w:rPr>
            </w:pPr>
          </w:p>
        </w:tc>
      </w:tr>
      <w:tr w:rsidR="00DA12E0" w:rsidRPr="0050629C" w:rsidTr="00B06200">
        <w:tc>
          <w:tcPr>
            <w:tcW w:w="1417" w:type="dxa"/>
            <w:shd w:val="clear" w:color="auto" w:fill="auto"/>
          </w:tcPr>
          <w:p w:rsidR="00DA12E0" w:rsidRPr="0050629C" w:rsidRDefault="00DA12E0" w:rsidP="00B06200">
            <w:pPr>
              <w:spacing w:line="240" w:lineRule="atLeast"/>
              <w:jc w:val="center"/>
              <w:rPr>
                <w:rFonts w:ascii="宋体" w:hAnsi="宋体"/>
                <w:b/>
                <w:sz w:val="28"/>
                <w:szCs w:val="28"/>
              </w:rPr>
            </w:pPr>
          </w:p>
        </w:tc>
        <w:tc>
          <w:tcPr>
            <w:tcW w:w="3402" w:type="dxa"/>
            <w:shd w:val="clear" w:color="auto" w:fill="auto"/>
          </w:tcPr>
          <w:p w:rsidR="00DA12E0" w:rsidRPr="0050629C" w:rsidRDefault="00DA12E0" w:rsidP="00B06200">
            <w:pPr>
              <w:spacing w:line="240" w:lineRule="atLeast"/>
              <w:jc w:val="left"/>
              <w:rPr>
                <w:rFonts w:ascii="宋体" w:hAnsi="宋体"/>
                <w:b/>
                <w:sz w:val="28"/>
                <w:szCs w:val="28"/>
              </w:rPr>
            </w:pPr>
          </w:p>
        </w:tc>
      </w:tr>
    </w:tbl>
    <w:p w:rsidR="00DA12E0" w:rsidRDefault="00DA12E0" w:rsidP="00DA12E0">
      <w:pPr>
        <w:jc w:val="center"/>
        <w:rPr>
          <w:b/>
          <w:sz w:val="56"/>
          <w:szCs w:val="72"/>
        </w:rPr>
      </w:pPr>
    </w:p>
    <w:p w:rsidR="00DA12E0" w:rsidRDefault="00DA12E0" w:rsidP="00DA12E0">
      <w:pPr>
        <w:jc w:val="center"/>
        <w:rPr>
          <w:b/>
          <w:sz w:val="56"/>
          <w:szCs w:val="72"/>
        </w:rPr>
      </w:pPr>
    </w:p>
    <w:p w:rsidR="00DA12E0" w:rsidRDefault="00DA12E0" w:rsidP="00DA12E0">
      <w:pPr>
        <w:jc w:val="center"/>
        <w:rPr>
          <w:b/>
          <w:sz w:val="56"/>
          <w:szCs w:val="72"/>
        </w:rPr>
      </w:pPr>
    </w:p>
    <w:p w:rsidR="00DA12E0" w:rsidRPr="000A4C21" w:rsidRDefault="00DA12E0" w:rsidP="00DA12E0">
      <w:pPr>
        <w:jc w:val="center"/>
        <w:rPr>
          <w:sz w:val="40"/>
        </w:rPr>
      </w:pPr>
      <w:r w:rsidRPr="00B120BE">
        <w:rPr>
          <w:rFonts w:hint="eastAsia"/>
          <w:b/>
          <w:sz w:val="48"/>
          <w:szCs w:val="72"/>
        </w:rPr>
        <w:t>北京树优科技有限公司</w:t>
      </w:r>
    </w:p>
    <w:p w:rsidR="00DA12E0" w:rsidRDefault="00DA12E0" w:rsidP="00DA12E0">
      <w:pPr>
        <w:widowControl/>
        <w:jc w:val="center"/>
        <w:rPr>
          <w:sz w:val="40"/>
        </w:rPr>
      </w:pPr>
    </w:p>
    <w:p w:rsidR="00DA12E0" w:rsidRDefault="00DA12E0" w:rsidP="00DA12E0">
      <w:pPr>
        <w:widowControl/>
        <w:jc w:val="center"/>
        <w:rPr>
          <w:sz w:val="40"/>
        </w:rPr>
      </w:pPr>
      <w:r>
        <w:rPr>
          <w:sz w:val="40"/>
        </w:rPr>
        <w:lastRenderedPageBreak/>
        <w:t>目</w:t>
      </w:r>
      <w:r>
        <w:rPr>
          <w:rFonts w:hint="eastAsia"/>
          <w:sz w:val="40"/>
        </w:rPr>
        <w:t xml:space="preserve">  </w:t>
      </w:r>
      <w:r>
        <w:rPr>
          <w:sz w:val="40"/>
        </w:rPr>
        <w:t>录</w:t>
      </w:r>
    </w:p>
    <w:p w:rsidR="00DA12E0" w:rsidRPr="00B06200" w:rsidRDefault="00DA12E0">
      <w:pPr>
        <w:pStyle w:val="11"/>
        <w:tabs>
          <w:tab w:val="left" w:pos="420"/>
          <w:tab w:val="right" w:leader="dot" w:pos="9060"/>
        </w:tabs>
        <w:rPr>
          <w:rFonts w:cs="Times New Roman"/>
          <w:b w:val="0"/>
          <w:bCs w:val="0"/>
          <w:caps w:val="0"/>
          <w:noProof/>
          <w:sz w:val="21"/>
          <w:szCs w:val="22"/>
        </w:rPr>
      </w:pPr>
      <w:r>
        <w:rPr>
          <w:sz w:val="40"/>
        </w:rPr>
        <w:fldChar w:fldCharType="begin"/>
      </w:r>
      <w:r>
        <w:rPr>
          <w:sz w:val="40"/>
        </w:rPr>
        <w:instrText xml:space="preserve"> TOC \o "1-5" \h \z \u </w:instrText>
      </w:r>
      <w:r>
        <w:rPr>
          <w:sz w:val="40"/>
        </w:rPr>
        <w:fldChar w:fldCharType="separate"/>
      </w:r>
      <w:hyperlink w:anchor="_Toc500922490" w:history="1">
        <w:r w:rsidRPr="00D20B95">
          <w:rPr>
            <w:rStyle w:val="ae"/>
            <w:noProof/>
          </w:rPr>
          <w:t>1.</w:t>
        </w:r>
        <w:r w:rsidRPr="00B06200">
          <w:rPr>
            <w:rFonts w:cs="Times New Roman"/>
            <w:b w:val="0"/>
            <w:bCs w:val="0"/>
            <w:caps w:val="0"/>
            <w:noProof/>
            <w:sz w:val="21"/>
            <w:szCs w:val="22"/>
          </w:rPr>
          <w:tab/>
        </w:r>
        <w:r w:rsidRPr="00D20B95">
          <w:rPr>
            <w:rStyle w:val="ae"/>
            <w:rFonts w:hint="eastAsia"/>
            <w:noProof/>
          </w:rPr>
          <w:t>模型顶层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09224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DA12E0" w:rsidRPr="00B06200" w:rsidRDefault="00493FCC">
      <w:pPr>
        <w:pStyle w:val="11"/>
        <w:tabs>
          <w:tab w:val="left" w:pos="420"/>
          <w:tab w:val="right" w:leader="dot" w:pos="9060"/>
        </w:tabs>
        <w:rPr>
          <w:rFonts w:cs="Times New Roman"/>
          <w:b w:val="0"/>
          <w:bCs w:val="0"/>
          <w:caps w:val="0"/>
          <w:noProof/>
          <w:sz w:val="21"/>
          <w:szCs w:val="22"/>
        </w:rPr>
      </w:pPr>
      <w:hyperlink w:anchor="_Toc500922491" w:history="1">
        <w:r w:rsidR="00DA12E0" w:rsidRPr="00D20B95">
          <w:rPr>
            <w:rStyle w:val="ae"/>
            <w:noProof/>
          </w:rPr>
          <w:t>2.</w:t>
        </w:r>
        <w:r w:rsidR="00DA12E0" w:rsidRPr="00B06200">
          <w:rPr>
            <w:rFonts w:cs="Times New Roman"/>
            <w:b w:val="0"/>
            <w:bCs w:val="0"/>
            <w:caps w:val="0"/>
            <w:noProof/>
            <w:sz w:val="21"/>
            <w:szCs w:val="22"/>
          </w:rPr>
          <w:tab/>
        </w:r>
        <w:r w:rsidR="00DA12E0" w:rsidRPr="00D20B95">
          <w:rPr>
            <w:rStyle w:val="ae"/>
            <w:rFonts w:hint="eastAsia"/>
            <w:noProof/>
          </w:rPr>
          <w:t>攻防对抗体系的</w:t>
        </w:r>
        <w:r w:rsidR="00DA12E0" w:rsidRPr="00D20B95">
          <w:rPr>
            <w:rStyle w:val="ae"/>
            <w:noProof/>
          </w:rPr>
          <w:t>Sysml</w:t>
        </w:r>
        <w:r w:rsidR="00DA12E0" w:rsidRPr="00D20B95">
          <w:rPr>
            <w:rStyle w:val="ae"/>
            <w:rFonts w:hint="eastAsia"/>
            <w:noProof/>
          </w:rPr>
          <w:t>图形表示</w:t>
        </w:r>
        <w:r w:rsidR="00DA12E0">
          <w:rPr>
            <w:noProof/>
            <w:webHidden/>
          </w:rPr>
          <w:tab/>
        </w:r>
        <w:r w:rsidR="00DA12E0">
          <w:rPr>
            <w:noProof/>
            <w:webHidden/>
          </w:rPr>
          <w:fldChar w:fldCharType="begin"/>
        </w:r>
        <w:r w:rsidR="00DA12E0">
          <w:rPr>
            <w:noProof/>
            <w:webHidden/>
          </w:rPr>
          <w:instrText xml:space="preserve"> PAGEREF _Toc500922491 \h </w:instrText>
        </w:r>
        <w:r w:rsidR="00DA12E0">
          <w:rPr>
            <w:noProof/>
            <w:webHidden/>
          </w:rPr>
        </w:r>
        <w:r w:rsidR="00DA12E0">
          <w:rPr>
            <w:noProof/>
            <w:webHidden/>
          </w:rPr>
          <w:fldChar w:fldCharType="separate"/>
        </w:r>
        <w:r w:rsidR="00DA12E0">
          <w:rPr>
            <w:noProof/>
            <w:webHidden/>
          </w:rPr>
          <w:t>7</w:t>
        </w:r>
        <w:r w:rsidR="00DA12E0">
          <w:rPr>
            <w:noProof/>
            <w:webHidden/>
          </w:rPr>
          <w:fldChar w:fldCharType="end"/>
        </w:r>
      </w:hyperlink>
    </w:p>
    <w:p w:rsidR="00DA12E0" w:rsidRPr="00B06200" w:rsidRDefault="00493FCC">
      <w:pPr>
        <w:pStyle w:val="21"/>
        <w:tabs>
          <w:tab w:val="left" w:pos="840"/>
          <w:tab w:val="right" w:leader="dot" w:pos="9060"/>
        </w:tabs>
        <w:rPr>
          <w:rFonts w:cs="Times New Roman"/>
          <w:smallCaps w:val="0"/>
          <w:noProof/>
          <w:sz w:val="21"/>
          <w:szCs w:val="22"/>
        </w:rPr>
      </w:pPr>
      <w:hyperlink w:anchor="_Toc500922492" w:history="1">
        <w:r w:rsidR="00DA12E0" w:rsidRPr="00D20B95">
          <w:rPr>
            <w:rStyle w:val="ae"/>
            <w:noProof/>
          </w:rPr>
          <w:t>2.1.</w:t>
        </w:r>
        <w:r w:rsidR="00DA12E0" w:rsidRPr="00B06200">
          <w:rPr>
            <w:rFonts w:cs="Times New Roman"/>
            <w:smallCaps w:val="0"/>
            <w:noProof/>
            <w:sz w:val="21"/>
            <w:szCs w:val="22"/>
          </w:rPr>
          <w:tab/>
        </w:r>
        <w:r w:rsidR="00DA12E0" w:rsidRPr="00D20B95">
          <w:rPr>
            <w:rStyle w:val="ae"/>
            <w:rFonts w:hint="eastAsia"/>
            <w:noProof/>
          </w:rPr>
          <w:t>攻防对抗体系图形描述</w:t>
        </w:r>
        <w:r w:rsidR="00DA12E0">
          <w:rPr>
            <w:noProof/>
            <w:webHidden/>
          </w:rPr>
          <w:tab/>
        </w:r>
        <w:r w:rsidR="00DA12E0">
          <w:rPr>
            <w:noProof/>
            <w:webHidden/>
          </w:rPr>
          <w:fldChar w:fldCharType="begin"/>
        </w:r>
        <w:r w:rsidR="00DA12E0">
          <w:rPr>
            <w:noProof/>
            <w:webHidden/>
          </w:rPr>
          <w:instrText xml:space="preserve"> PAGEREF _Toc500922492 \h </w:instrText>
        </w:r>
        <w:r w:rsidR="00DA12E0">
          <w:rPr>
            <w:noProof/>
            <w:webHidden/>
          </w:rPr>
        </w:r>
        <w:r w:rsidR="00DA12E0">
          <w:rPr>
            <w:noProof/>
            <w:webHidden/>
          </w:rPr>
          <w:fldChar w:fldCharType="separate"/>
        </w:r>
        <w:r w:rsidR="00DA12E0">
          <w:rPr>
            <w:noProof/>
            <w:webHidden/>
          </w:rPr>
          <w:t>7</w:t>
        </w:r>
        <w:r w:rsidR="00DA12E0">
          <w:rPr>
            <w:noProof/>
            <w:webHidden/>
          </w:rPr>
          <w:fldChar w:fldCharType="end"/>
        </w:r>
      </w:hyperlink>
    </w:p>
    <w:p w:rsidR="00DA12E0" w:rsidRPr="00B06200" w:rsidRDefault="00493FCC">
      <w:pPr>
        <w:pStyle w:val="31"/>
        <w:tabs>
          <w:tab w:val="left" w:pos="1260"/>
          <w:tab w:val="right" w:leader="dot" w:pos="9060"/>
        </w:tabs>
        <w:rPr>
          <w:rFonts w:cs="Times New Roman"/>
          <w:i w:val="0"/>
          <w:iCs w:val="0"/>
          <w:noProof/>
          <w:sz w:val="21"/>
          <w:szCs w:val="22"/>
        </w:rPr>
      </w:pPr>
      <w:hyperlink w:anchor="_Toc500922493" w:history="1">
        <w:r w:rsidR="00DA12E0" w:rsidRPr="00D20B95">
          <w:rPr>
            <w:rStyle w:val="ae"/>
            <w:noProof/>
          </w:rPr>
          <w:t>2.1.1.</w:t>
        </w:r>
        <w:r w:rsidR="00DA12E0" w:rsidRPr="00B06200">
          <w:rPr>
            <w:rFonts w:cs="Times New Roman"/>
            <w:i w:val="0"/>
            <w:iCs w:val="0"/>
            <w:noProof/>
            <w:sz w:val="21"/>
            <w:szCs w:val="22"/>
          </w:rPr>
          <w:tab/>
        </w:r>
        <w:r w:rsidR="00DA12E0" w:rsidRPr="00D20B95">
          <w:rPr>
            <w:rStyle w:val="ae"/>
            <w:rFonts w:hint="eastAsia"/>
            <w:noProof/>
          </w:rPr>
          <w:t>类图</w:t>
        </w:r>
        <w:r w:rsidR="00DA12E0">
          <w:rPr>
            <w:noProof/>
            <w:webHidden/>
          </w:rPr>
          <w:tab/>
        </w:r>
        <w:r w:rsidR="00DA12E0">
          <w:rPr>
            <w:noProof/>
            <w:webHidden/>
          </w:rPr>
          <w:fldChar w:fldCharType="begin"/>
        </w:r>
        <w:r w:rsidR="00DA12E0">
          <w:rPr>
            <w:noProof/>
            <w:webHidden/>
          </w:rPr>
          <w:instrText xml:space="preserve"> PAGEREF _Toc500922493 \h </w:instrText>
        </w:r>
        <w:r w:rsidR="00DA12E0">
          <w:rPr>
            <w:noProof/>
            <w:webHidden/>
          </w:rPr>
        </w:r>
        <w:r w:rsidR="00DA12E0">
          <w:rPr>
            <w:noProof/>
            <w:webHidden/>
          </w:rPr>
          <w:fldChar w:fldCharType="separate"/>
        </w:r>
        <w:r w:rsidR="00DA12E0">
          <w:rPr>
            <w:noProof/>
            <w:webHidden/>
          </w:rPr>
          <w:t>7</w:t>
        </w:r>
        <w:r w:rsidR="00DA12E0">
          <w:rPr>
            <w:noProof/>
            <w:webHidden/>
          </w:rPr>
          <w:fldChar w:fldCharType="end"/>
        </w:r>
      </w:hyperlink>
    </w:p>
    <w:p w:rsidR="00DA12E0" w:rsidRPr="00B06200" w:rsidRDefault="00493FCC">
      <w:pPr>
        <w:pStyle w:val="31"/>
        <w:tabs>
          <w:tab w:val="left" w:pos="1260"/>
          <w:tab w:val="right" w:leader="dot" w:pos="9060"/>
        </w:tabs>
        <w:rPr>
          <w:rFonts w:cs="Times New Roman"/>
          <w:i w:val="0"/>
          <w:iCs w:val="0"/>
          <w:noProof/>
          <w:sz w:val="21"/>
          <w:szCs w:val="22"/>
        </w:rPr>
      </w:pPr>
      <w:hyperlink w:anchor="_Toc500922494" w:history="1">
        <w:r w:rsidR="00DA12E0" w:rsidRPr="00D20B95">
          <w:rPr>
            <w:rStyle w:val="ae"/>
            <w:noProof/>
          </w:rPr>
          <w:t>2.1.2.</w:t>
        </w:r>
        <w:r w:rsidR="00DA12E0" w:rsidRPr="00B06200">
          <w:rPr>
            <w:rFonts w:cs="Times New Roman"/>
            <w:i w:val="0"/>
            <w:iCs w:val="0"/>
            <w:noProof/>
            <w:sz w:val="21"/>
            <w:szCs w:val="22"/>
          </w:rPr>
          <w:tab/>
        </w:r>
        <w:r w:rsidR="00DA12E0" w:rsidRPr="00D20B95">
          <w:rPr>
            <w:rStyle w:val="ae"/>
            <w:rFonts w:hint="eastAsia"/>
            <w:noProof/>
          </w:rPr>
          <w:t>需求图</w:t>
        </w:r>
        <w:r w:rsidR="00DA12E0">
          <w:rPr>
            <w:noProof/>
            <w:webHidden/>
          </w:rPr>
          <w:tab/>
        </w:r>
        <w:r w:rsidR="00DA12E0">
          <w:rPr>
            <w:noProof/>
            <w:webHidden/>
          </w:rPr>
          <w:fldChar w:fldCharType="begin"/>
        </w:r>
        <w:r w:rsidR="00DA12E0">
          <w:rPr>
            <w:noProof/>
            <w:webHidden/>
          </w:rPr>
          <w:instrText xml:space="preserve"> PAGEREF _Toc500922494 \h </w:instrText>
        </w:r>
        <w:r w:rsidR="00DA12E0">
          <w:rPr>
            <w:noProof/>
            <w:webHidden/>
          </w:rPr>
        </w:r>
        <w:r w:rsidR="00DA12E0">
          <w:rPr>
            <w:noProof/>
            <w:webHidden/>
          </w:rPr>
          <w:fldChar w:fldCharType="separate"/>
        </w:r>
        <w:r w:rsidR="00DA12E0">
          <w:rPr>
            <w:noProof/>
            <w:webHidden/>
          </w:rPr>
          <w:t>7</w:t>
        </w:r>
        <w:r w:rsidR="00DA12E0">
          <w:rPr>
            <w:noProof/>
            <w:webHidden/>
          </w:rPr>
          <w:fldChar w:fldCharType="end"/>
        </w:r>
      </w:hyperlink>
    </w:p>
    <w:p w:rsidR="00DA12E0" w:rsidRPr="00B06200" w:rsidRDefault="00493FCC">
      <w:pPr>
        <w:pStyle w:val="31"/>
        <w:tabs>
          <w:tab w:val="left" w:pos="1260"/>
          <w:tab w:val="right" w:leader="dot" w:pos="9060"/>
        </w:tabs>
        <w:rPr>
          <w:rFonts w:cs="Times New Roman"/>
          <w:i w:val="0"/>
          <w:iCs w:val="0"/>
          <w:noProof/>
          <w:sz w:val="21"/>
          <w:szCs w:val="22"/>
        </w:rPr>
      </w:pPr>
      <w:hyperlink w:anchor="_Toc500922495" w:history="1">
        <w:r w:rsidR="00DA12E0" w:rsidRPr="00D20B95">
          <w:rPr>
            <w:rStyle w:val="ae"/>
            <w:noProof/>
          </w:rPr>
          <w:t>2.1.3.</w:t>
        </w:r>
        <w:r w:rsidR="00DA12E0" w:rsidRPr="00B06200">
          <w:rPr>
            <w:rFonts w:cs="Times New Roman"/>
            <w:i w:val="0"/>
            <w:iCs w:val="0"/>
            <w:noProof/>
            <w:sz w:val="21"/>
            <w:szCs w:val="22"/>
          </w:rPr>
          <w:tab/>
        </w:r>
        <w:r w:rsidR="00DA12E0" w:rsidRPr="00D20B95">
          <w:rPr>
            <w:rStyle w:val="ae"/>
            <w:rFonts w:hint="eastAsia"/>
            <w:noProof/>
          </w:rPr>
          <w:t>用例图</w:t>
        </w:r>
        <w:r w:rsidR="00DA12E0">
          <w:rPr>
            <w:noProof/>
            <w:webHidden/>
          </w:rPr>
          <w:tab/>
        </w:r>
        <w:r w:rsidR="00DA12E0">
          <w:rPr>
            <w:noProof/>
            <w:webHidden/>
          </w:rPr>
          <w:fldChar w:fldCharType="begin"/>
        </w:r>
        <w:r w:rsidR="00DA12E0">
          <w:rPr>
            <w:noProof/>
            <w:webHidden/>
          </w:rPr>
          <w:instrText xml:space="preserve"> PAGEREF _Toc500922495 \h </w:instrText>
        </w:r>
        <w:r w:rsidR="00DA12E0">
          <w:rPr>
            <w:noProof/>
            <w:webHidden/>
          </w:rPr>
        </w:r>
        <w:r w:rsidR="00DA12E0">
          <w:rPr>
            <w:noProof/>
            <w:webHidden/>
          </w:rPr>
          <w:fldChar w:fldCharType="separate"/>
        </w:r>
        <w:r w:rsidR="00DA12E0">
          <w:rPr>
            <w:noProof/>
            <w:webHidden/>
          </w:rPr>
          <w:t>8</w:t>
        </w:r>
        <w:r w:rsidR="00DA12E0">
          <w:rPr>
            <w:noProof/>
            <w:webHidden/>
          </w:rPr>
          <w:fldChar w:fldCharType="end"/>
        </w:r>
      </w:hyperlink>
    </w:p>
    <w:p w:rsidR="00DA12E0" w:rsidRPr="00B06200" w:rsidRDefault="00493FCC">
      <w:pPr>
        <w:pStyle w:val="31"/>
        <w:tabs>
          <w:tab w:val="left" w:pos="1260"/>
          <w:tab w:val="right" w:leader="dot" w:pos="9060"/>
        </w:tabs>
        <w:rPr>
          <w:rFonts w:cs="Times New Roman"/>
          <w:i w:val="0"/>
          <w:iCs w:val="0"/>
          <w:noProof/>
          <w:sz w:val="21"/>
          <w:szCs w:val="22"/>
        </w:rPr>
      </w:pPr>
      <w:hyperlink w:anchor="_Toc500922496" w:history="1">
        <w:r w:rsidR="00DA12E0" w:rsidRPr="00D20B95">
          <w:rPr>
            <w:rStyle w:val="ae"/>
            <w:noProof/>
          </w:rPr>
          <w:t>2.1.4.</w:t>
        </w:r>
        <w:r w:rsidR="00DA12E0" w:rsidRPr="00B06200">
          <w:rPr>
            <w:rFonts w:cs="Times New Roman"/>
            <w:i w:val="0"/>
            <w:iCs w:val="0"/>
            <w:noProof/>
            <w:sz w:val="21"/>
            <w:szCs w:val="22"/>
          </w:rPr>
          <w:tab/>
        </w:r>
        <w:r w:rsidR="00DA12E0" w:rsidRPr="00D20B95">
          <w:rPr>
            <w:rStyle w:val="ae"/>
            <w:rFonts w:hint="eastAsia"/>
            <w:noProof/>
          </w:rPr>
          <w:t>时间图</w:t>
        </w:r>
        <w:r w:rsidR="00DA12E0">
          <w:rPr>
            <w:noProof/>
            <w:webHidden/>
          </w:rPr>
          <w:tab/>
        </w:r>
        <w:r w:rsidR="00DA12E0">
          <w:rPr>
            <w:noProof/>
            <w:webHidden/>
          </w:rPr>
          <w:fldChar w:fldCharType="begin"/>
        </w:r>
        <w:r w:rsidR="00DA12E0">
          <w:rPr>
            <w:noProof/>
            <w:webHidden/>
          </w:rPr>
          <w:instrText xml:space="preserve"> PAGEREF _Toc500922496 \h </w:instrText>
        </w:r>
        <w:r w:rsidR="00DA12E0">
          <w:rPr>
            <w:noProof/>
            <w:webHidden/>
          </w:rPr>
        </w:r>
        <w:r w:rsidR="00DA12E0">
          <w:rPr>
            <w:noProof/>
            <w:webHidden/>
          </w:rPr>
          <w:fldChar w:fldCharType="separate"/>
        </w:r>
        <w:r w:rsidR="00DA12E0">
          <w:rPr>
            <w:noProof/>
            <w:webHidden/>
          </w:rPr>
          <w:t>9</w:t>
        </w:r>
        <w:r w:rsidR="00DA12E0">
          <w:rPr>
            <w:noProof/>
            <w:webHidden/>
          </w:rPr>
          <w:fldChar w:fldCharType="end"/>
        </w:r>
      </w:hyperlink>
    </w:p>
    <w:p w:rsidR="00DA12E0" w:rsidRPr="00B06200" w:rsidRDefault="00493FCC">
      <w:pPr>
        <w:pStyle w:val="31"/>
        <w:tabs>
          <w:tab w:val="left" w:pos="1260"/>
          <w:tab w:val="right" w:leader="dot" w:pos="9060"/>
        </w:tabs>
        <w:rPr>
          <w:rFonts w:cs="Times New Roman"/>
          <w:i w:val="0"/>
          <w:iCs w:val="0"/>
          <w:noProof/>
          <w:sz w:val="21"/>
          <w:szCs w:val="22"/>
        </w:rPr>
      </w:pPr>
      <w:hyperlink w:anchor="_Toc500922497" w:history="1">
        <w:r w:rsidR="00DA12E0" w:rsidRPr="00D20B95">
          <w:rPr>
            <w:rStyle w:val="ae"/>
            <w:noProof/>
          </w:rPr>
          <w:t>2.1.5.</w:t>
        </w:r>
        <w:r w:rsidR="00DA12E0" w:rsidRPr="00B06200">
          <w:rPr>
            <w:rFonts w:cs="Times New Roman"/>
            <w:i w:val="0"/>
            <w:iCs w:val="0"/>
            <w:noProof/>
            <w:sz w:val="21"/>
            <w:szCs w:val="22"/>
          </w:rPr>
          <w:tab/>
        </w:r>
        <w:r w:rsidR="00DA12E0" w:rsidRPr="00D20B95">
          <w:rPr>
            <w:rStyle w:val="ae"/>
            <w:rFonts w:hint="eastAsia"/>
            <w:noProof/>
          </w:rPr>
          <w:t>顺序图</w:t>
        </w:r>
        <w:r w:rsidR="00DA12E0">
          <w:rPr>
            <w:noProof/>
            <w:webHidden/>
          </w:rPr>
          <w:tab/>
        </w:r>
        <w:r w:rsidR="00DA12E0">
          <w:rPr>
            <w:noProof/>
            <w:webHidden/>
          </w:rPr>
          <w:fldChar w:fldCharType="begin"/>
        </w:r>
        <w:r w:rsidR="00DA12E0">
          <w:rPr>
            <w:noProof/>
            <w:webHidden/>
          </w:rPr>
          <w:instrText xml:space="preserve"> PAGEREF _Toc500922497 \h </w:instrText>
        </w:r>
        <w:r w:rsidR="00DA12E0">
          <w:rPr>
            <w:noProof/>
            <w:webHidden/>
          </w:rPr>
        </w:r>
        <w:r w:rsidR="00DA12E0">
          <w:rPr>
            <w:noProof/>
            <w:webHidden/>
          </w:rPr>
          <w:fldChar w:fldCharType="separate"/>
        </w:r>
        <w:r w:rsidR="00DA12E0">
          <w:rPr>
            <w:noProof/>
            <w:webHidden/>
          </w:rPr>
          <w:t>9</w:t>
        </w:r>
        <w:r w:rsidR="00DA12E0">
          <w:rPr>
            <w:noProof/>
            <w:webHidden/>
          </w:rPr>
          <w:fldChar w:fldCharType="end"/>
        </w:r>
      </w:hyperlink>
    </w:p>
    <w:p w:rsidR="00DA12E0" w:rsidRPr="00B06200" w:rsidRDefault="00493FCC">
      <w:pPr>
        <w:pStyle w:val="21"/>
        <w:tabs>
          <w:tab w:val="left" w:pos="840"/>
          <w:tab w:val="right" w:leader="dot" w:pos="9060"/>
        </w:tabs>
        <w:rPr>
          <w:rFonts w:cs="Times New Roman"/>
          <w:smallCaps w:val="0"/>
          <w:noProof/>
          <w:sz w:val="21"/>
          <w:szCs w:val="22"/>
        </w:rPr>
      </w:pPr>
      <w:hyperlink w:anchor="_Toc500922498" w:history="1">
        <w:r w:rsidR="00DA12E0" w:rsidRPr="00D20B95">
          <w:rPr>
            <w:rStyle w:val="ae"/>
            <w:noProof/>
          </w:rPr>
          <w:t>2.2.</w:t>
        </w:r>
        <w:r w:rsidR="00DA12E0" w:rsidRPr="00B06200">
          <w:rPr>
            <w:rFonts w:cs="Times New Roman"/>
            <w:smallCaps w:val="0"/>
            <w:noProof/>
            <w:sz w:val="21"/>
            <w:szCs w:val="22"/>
          </w:rPr>
          <w:tab/>
        </w:r>
        <w:r w:rsidR="00DA12E0" w:rsidRPr="00D20B95">
          <w:rPr>
            <w:rStyle w:val="ae"/>
            <w:rFonts w:hint="eastAsia"/>
            <w:noProof/>
          </w:rPr>
          <w:t>新一代战略导弹图形描述</w:t>
        </w:r>
        <w:r w:rsidR="00DA12E0">
          <w:rPr>
            <w:noProof/>
            <w:webHidden/>
          </w:rPr>
          <w:tab/>
        </w:r>
        <w:r w:rsidR="00DA12E0">
          <w:rPr>
            <w:noProof/>
            <w:webHidden/>
          </w:rPr>
          <w:fldChar w:fldCharType="begin"/>
        </w:r>
        <w:r w:rsidR="00DA12E0">
          <w:rPr>
            <w:noProof/>
            <w:webHidden/>
          </w:rPr>
          <w:instrText xml:space="preserve"> PAGEREF _Toc500922498 \h </w:instrText>
        </w:r>
        <w:r w:rsidR="00DA12E0">
          <w:rPr>
            <w:noProof/>
            <w:webHidden/>
          </w:rPr>
        </w:r>
        <w:r w:rsidR="00DA12E0">
          <w:rPr>
            <w:noProof/>
            <w:webHidden/>
          </w:rPr>
          <w:fldChar w:fldCharType="separate"/>
        </w:r>
        <w:r w:rsidR="00DA12E0">
          <w:rPr>
            <w:noProof/>
            <w:webHidden/>
          </w:rPr>
          <w:t>9</w:t>
        </w:r>
        <w:r w:rsidR="00DA12E0">
          <w:rPr>
            <w:noProof/>
            <w:webHidden/>
          </w:rPr>
          <w:fldChar w:fldCharType="end"/>
        </w:r>
      </w:hyperlink>
    </w:p>
    <w:p w:rsidR="00DA12E0" w:rsidRPr="00B06200" w:rsidRDefault="00493FCC">
      <w:pPr>
        <w:pStyle w:val="31"/>
        <w:tabs>
          <w:tab w:val="left" w:pos="1260"/>
          <w:tab w:val="right" w:leader="dot" w:pos="9060"/>
        </w:tabs>
        <w:rPr>
          <w:rFonts w:cs="Times New Roman"/>
          <w:i w:val="0"/>
          <w:iCs w:val="0"/>
          <w:noProof/>
          <w:sz w:val="21"/>
          <w:szCs w:val="22"/>
        </w:rPr>
      </w:pPr>
      <w:hyperlink w:anchor="_Toc500922499" w:history="1">
        <w:r w:rsidR="00DA12E0" w:rsidRPr="00D20B95">
          <w:rPr>
            <w:rStyle w:val="ae"/>
            <w:noProof/>
          </w:rPr>
          <w:t>2.2.1.</w:t>
        </w:r>
        <w:r w:rsidR="00DA12E0" w:rsidRPr="00B06200">
          <w:rPr>
            <w:rFonts w:cs="Times New Roman"/>
            <w:i w:val="0"/>
            <w:iCs w:val="0"/>
            <w:noProof/>
            <w:sz w:val="21"/>
            <w:szCs w:val="22"/>
          </w:rPr>
          <w:tab/>
        </w:r>
        <w:r w:rsidR="00DA12E0" w:rsidRPr="00D20B95">
          <w:rPr>
            <w:rStyle w:val="ae"/>
            <w:rFonts w:hint="eastAsia"/>
            <w:noProof/>
          </w:rPr>
          <w:t>类图</w:t>
        </w:r>
        <w:r w:rsidR="00DA12E0">
          <w:rPr>
            <w:noProof/>
            <w:webHidden/>
          </w:rPr>
          <w:tab/>
        </w:r>
        <w:r w:rsidR="00DA12E0">
          <w:rPr>
            <w:noProof/>
            <w:webHidden/>
          </w:rPr>
          <w:fldChar w:fldCharType="begin"/>
        </w:r>
        <w:r w:rsidR="00DA12E0">
          <w:rPr>
            <w:noProof/>
            <w:webHidden/>
          </w:rPr>
          <w:instrText xml:space="preserve"> PAGEREF _Toc500922499 \h </w:instrText>
        </w:r>
        <w:r w:rsidR="00DA12E0">
          <w:rPr>
            <w:noProof/>
            <w:webHidden/>
          </w:rPr>
        </w:r>
        <w:r w:rsidR="00DA12E0">
          <w:rPr>
            <w:noProof/>
            <w:webHidden/>
          </w:rPr>
          <w:fldChar w:fldCharType="separate"/>
        </w:r>
        <w:r w:rsidR="00DA12E0">
          <w:rPr>
            <w:noProof/>
            <w:webHidden/>
          </w:rPr>
          <w:t>9</w:t>
        </w:r>
        <w:r w:rsidR="00DA12E0">
          <w:rPr>
            <w:noProof/>
            <w:webHidden/>
          </w:rPr>
          <w:fldChar w:fldCharType="end"/>
        </w:r>
      </w:hyperlink>
    </w:p>
    <w:p w:rsidR="00DA12E0" w:rsidRPr="00B06200" w:rsidRDefault="00493FCC">
      <w:pPr>
        <w:pStyle w:val="31"/>
        <w:tabs>
          <w:tab w:val="left" w:pos="1260"/>
          <w:tab w:val="right" w:leader="dot" w:pos="9060"/>
        </w:tabs>
        <w:rPr>
          <w:rFonts w:cs="Times New Roman"/>
          <w:i w:val="0"/>
          <w:iCs w:val="0"/>
          <w:noProof/>
          <w:sz w:val="21"/>
          <w:szCs w:val="22"/>
        </w:rPr>
      </w:pPr>
      <w:hyperlink w:anchor="_Toc500922500" w:history="1">
        <w:r w:rsidR="00DA12E0" w:rsidRPr="00D20B95">
          <w:rPr>
            <w:rStyle w:val="ae"/>
            <w:noProof/>
          </w:rPr>
          <w:t>2.2.2.</w:t>
        </w:r>
        <w:r w:rsidR="00DA12E0" w:rsidRPr="00B06200">
          <w:rPr>
            <w:rFonts w:cs="Times New Roman"/>
            <w:i w:val="0"/>
            <w:iCs w:val="0"/>
            <w:noProof/>
            <w:sz w:val="21"/>
            <w:szCs w:val="22"/>
          </w:rPr>
          <w:tab/>
        </w:r>
        <w:r w:rsidR="00DA12E0" w:rsidRPr="00D20B95">
          <w:rPr>
            <w:rStyle w:val="ae"/>
            <w:rFonts w:hint="eastAsia"/>
            <w:noProof/>
          </w:rPr>
          <w:t>需求图</w:t>
        </w:r>
        <w:r w:rsidR="00DA12E0">
          <w:rPr>
            <w:noProof/>
            <w:webHidden/>
          </w:rPr>
          <w:tab/>
        </w:r>
        <w:r w:rsidR="00DA12E0">
          <w:rPr>
            <w:noProof/>
            <w:webHidden/>
          </w:rPr>
          <w:fldChar w:fldCharType="begin"/>
        </w:r>
        <w:r w:rsidR="00DA12E0">
          <w:rPr>
            <w:noProof/>
            <w:webHidden/>
          </w:rPr>
          <w:instrText xml:space="preserve"> PAGEREF _Toc500922500 \h </w:instrText>
        </w:r>
        <w:r w:rsidR="00DA12E0">
          <w:rPr>
            <w:noProof/>
            <w:webHidden/>
          </w:rPr>
        </w:r>
        <w:r w:rsidR="00DA12E0">
          <w:rPr>
            <w:noProof/>
            <w:webHidden/>
          </w:rPr>
          <w:fldChar w:fldCharType="separate"/>
        </w:r>
        <w:r w:rsidR="00DA12E0">
          <w:rPr>
            <w:noProof/>
            <w:webHidden/>
          </w:rPr>
          <w:t>10</w:t>
        </w:r>
        <w:r w:rsidR="00DA12E0">
          <w:rPr>
            <w:noProof/>
            <w:webHidden/>
          </w:rPr>
          <w:fldChar w:fldCharType="end"/>
        </w:r>
      </w:hyperlink>
    </w:p>
    <w:p w:rsidR="00DA12E0" w:rsidRPr="00B06200" w:rsidRDefault="00493FCC">
      <w:pPr>
        <w:pStyle w:val="31"/>
        <w:tabs>
          <w:tab w:val="left" w:pos="1260"/>
          <w:tab w:val="right" w:leader="dot" w:pos="9060"/>
        </w:tabs>
        <w:rPr>
          <w:rFonts w:cs="Times New Roman"/>
          <w:i w:val="0"/>
          <w:iCs w:val="0"/>
          <w:noProof/>
          <w:sz w:val="21"/>
          <w:szCs w:val="22"/>
        </w:rPr>
      </w:pPr>
      <w:hyperlink w:anchor="_Toc500922501" w:history="1">
        <w:r w:rsidR="00DA12E0" w:rsidRPr="00D20B95">
          <w:rPr>
            <w:rStyle w:val="ae"/>
            <w:noProof/>
          </w:rPr>
          <w:t>2.2.3.</w:t>
        </w:r>
        <w:r w:rsidR="00DA12E0" w:rsidRPr="00B06200">
          <w:rPr>
            <w:rFonts w:cs="Times New Roman"/>
            <w:i w:val="0"/>
            <w:iCs w:val="0"/>
            <w:noProof/>
            <w:sz w:val="21"/>
            <w:szCs w:val="22"/>
          </w:rPr>
          <w:tab/>
        </w:r>
        <w:r w:rsidR="00DA12E0" w:rsidRPr="00D20B95">
          <w:rPr>
            <w:rStyle w:val="ae"/>
            <w:rFonts w:hint="eastAsia"/>
            <w:noProof/>
          </w:rPr>
          <w:t>用例图</w:t>
        </w:r>
        <w:r w:rsidR="00DA12E0">
          <w:rPr>
            <w:noProof/>
            <w:webHidden/>
          </w:rPr>
          <w:tab/>
        </w:r>
        <w:r w:rsidR="00DA12E0">
          <w:rPr>
            <w:noProof/>
            <w:webHidden/>
          </w:rPr>
          <w:fldChar w:fldCharType="begin"/>
        </w:r>
        <w:r w:rsidR="00DA12E0">
          <w:rPr>
            <w:noProof/>
            <w:webHidden/>
          </w:rPr>
          <w:instrText xml:space="preserve"> PAGEREF _Toc500922501 \h </w:instrText>
        </w:r>
        <w:r w:rsidR="00DA12E0">
          <w:rPr>
            <w:noProof/>
            <w:webHidden/>
          </w:rPr>
        </w:r>
        <w:r w:rsidR="00DA12E0">
          <w:rPr>
            <w:noProof/>
            <w:webHidden/>
          </w:rPr>
          <w:fldChar w:fldCharType="separate"/>
        </w:r>
        <w:r w:rsidR="00DA12E0">
          <w:rPr>
            <w:noProof/>
            <w:webHidden/>
          </w:rPr>
          <w:t>11</w:t>
        </w:r>
        <w:r w:rsidR="00DA12E0">
          <w:rPr>
            <w:noProof/>
            <w:webHidden/>
          </w:rPr>
          <w:fldChar w:fldCharType="end"/>
        </w:r>
      </w:hyperlink>
    </w:p>
    <w:p w:rsidR="00DA12E0" w:rsidRPr="00B06200" w:rsidRDefault="00493FCC">
      <w:pPr>
        <w:pStyle w:val="31"/>
        <w:tabs>
          <w:tab w:val="left" w:pos="1260"/>
          <w:tab w:val="right" w:leader="dot" w:pos="9060"/>
        </w:tabs>
        <w:rPr>
          <w:rFonts w:cs="Times New Roman"/>
          <w:i w:val="0"/>
          <w:iCs w:val="0"/>
          <w:noProof/>
          <w:sz w:val="21"/>
          <w:szCs w:val="22"/>
        </w:rPr>
      </w:pPr>
      <w:hyperlink w:anchor="_Toc500922502" w:history="1">
        <w:r w:rsidR="00DA12E0" w:rsidRPr="00D20B95">
          <w:rPr>
            <w:rStyle w:val="ae"/>
            <w:noProof/>
          </w:rPr>
          <w:t>2.2.4.</w:t>
        </w:r>
        <w:r w:rsidR="00DA12E0" w:rsidRPr="00B06200">
          <w:rPr>
            <w:rFonts w:cs="Times New Roman"/>
            <w:i w:val="0"/>
            <w:iCs w:val="0"/>
            <w:noProof/>
            <w:sz w:val="21"/>
            <w:szCs w:val="22"/>
          </w:rPr>
          <w:tab/>
        </w:r>
        <w:r w:rsidR="00DA12E0" w:rsidRPr="00D20B95">
          <w:rPr>
            <w:rStyle w:val="ae"/>
            <w:rFonts w:hint="eastAsia"/>
            <w:noProof/>
          </w:rPr>
          <w:t>装配图</w:t>
        </w:r>
        <w:r w:rsidR="00DA12E0">
          <w:rPr>
            <w:noProof/>
            <w:webHidden/>
          </w:rPr>
          <w:tab/>
        </w:r>
        <w:r w:rsidR="00DA12E0">
          <w:rPr>
            <w:noProof/>
            <w:webHidden/>
          </w:rPr>
          <w:fldChar w:fldCharType="begin"/>
        </w:r>
        <w:r w:rsidR="00DA12E0">
          <w:rPr>
            <w:noProof/>
            <w:webHidden/>
          </w:rPr>
          <w:instrText xml:space="preserve"> PAGEREF _Toc500922502 \h </w:instrText>
        </w:r>
        <w:r w:rsidR="00DA12E0">
          <w:rPr>
            <w:noProof/>
            <w:webHidden/>
          </w:rPr>
        </w:r>
        <w:r w:rsidR="00DA12E0">
          <w:rPr>
            <w:noProof/>
            <w:webHidden/>
          </w:rPr>
          <w:fldChar w:fldCharType="separate"/>
        </w:r>
        <w:r w:rsidR="00DA12E0">
          <w:rPr>
            <w:noProof/>
            <w:webHidden/>
          </w:rPr>
          <w:t>11</w:t>
        </w:r>
        <w:r w:rsidR="00DA12E0">
          <w:rPr>
            <w:noProof/>
            <w:webHidden/>
          </w:rPr>
          <w:fldChar w:fldCharType="end"/>
        </w:r>
      </w:hyperlink>
    </w:p>
    <w:p w:rsidR="00DA12E0" w:rsidRPr="00B06200" w:rsidRDefault="00493FCC">
      <w:pPr>
        <w:pStyle w:val="31"/>
        <w:tabs>
          <w:tab w:val="left" w:pos="1260"/>
          <w:tab w:val="right" w:leader="dot" w:pos="9060"/>
        </w:tabs>
        <w:rPr>
          <w:rFonts w:cs="Times New Roman"/>
          <w:i w:val="0"/>
          <w:iCs w:val="0"/>
          <w:noProof/>
          <w:sz w:val="21"/>
          <w:szCs w:val="22"/>
        </w:rPr>
      </w:pPr>
      <w:hyperlink w:anchor="_Toc500922503" w:history="1">
        <w:r w:rsidR="00DA12E0" w:rsidRPr="00D20B95">
          <w:rPr>
            <w:rStyle w:val="ae"/>
            <w:noProof/>
          </w:rPr>
          <w:t>2.2.5.</w:t>
        </w:r>
        <w:r w:rsidR="00DA12E0" w:rsidRPr="00B06200">
          <w:rPr>
            <w:rFonts w:cs="Times New Roman"/>
            <w:i w:val="0"/>
            <w:iCs w:val="0"/>
            <w:noProof/>
            <w:sz w:val="21"/>
            <w:szCs w:val="22"/>
          </w:rPr>
          <w:tab/>
        </w:r>
        <w:r w:rsidR="00DA12E0" w:rsidRPr="00D20B95">
          <w:rPr>
            <w:rStyle w:val="ae"/>
            <w:rFonts w:hint="eastAsia"/>
            <w:noProof/>
          </w:rPr>
          <w:t>时间图</w:t>
        </w:r>
        <w:r w:rsidR="00DA12E0">
          <w:rPr>
            <w:noProof/>
            <w:webHidden/>
          </w:rPr>
          <w:tab/>
        </w:r>
        <w:r w:rsidR="00DA12E0">
          <w:rPr>
            <w:noProof/>
            <w:webHidden/>
          </w:rPr>
          <w:fldChar w:fldCharType="begin"/>
        </w:r>
        <w:r w:rsidR="00DA12E0">
          <w:rPr>
            <w:noProof/>
            <w:webHidden/>
          </w:rPr>
          <w:instrText xml:space="preserve"> PAGEREF _Toc500922503 \h </w:instrText>
        </w:r>
        <w:r w:rsidR="00DA12E0">
          <w:rPr>
            <w:noProof/>
            <w:webHidden/>
          </w:rPr>
        </w:r>
        <w:r w:rsidR="00DA12E0">
          <w:rPr>
            <w:noProof/>
            <w:webHidden/>
          </w:rPr>
          <w:fldChar w:fldCharType="separate"/>
        </w:r>
        <w:r w:rsidR="00DA12E0">
          <w:rPr>
            <w:noProof/>
            <w:webHidden/>
          </w:rPr>
          <w:t>12</w:t>
        </w:r>
        <w:r w:rsidR="00DA12E0">
          <w:rPr>
            <w:noProof/>
            <w:webHidden/>
          </w:rPr>
          <w:fldChar w:fldCharType="end"/>
        </w:r>
      </w:hyperlink>
    </w:p>
    <w:p w:rsidR="00DA12E0" w:rsidRPr="00B06200" w:rsidRDefault="00493FCC">
      <w:pPr>
        <w:pStyle w:val="31"/>
        <w:tabs>
          <w:tab w:val="left" w:pos="1260"/>
          <w:tab w:val="right" w:leader="dot" w:pos="9060"/>
        </w:tabs>
        <w:rPr>
          <w:rFonts w:cs="Times New Roman"/>
          <w:i w:val="0"/>
          <w:iCs w:val="0"/>
          <w:noProof/>
          <w:sz w:val="21"/>
          <w:szCs w:val="22"/>
        </w:rPr>
      </w:pPr>
      <w:hyperlink w:anchor="_Toc500922504" w:history="1">
        <w:r w:rsidR="00DA12E0" w:rsidRPr="00D20B95">
          <w:rPr>
            <w:rStyle w:val="ae"/>
            <w:noProof/>
          </w:rPr>
          <w:t>2.2.6.</w:t>
        </w:r>
        <w:r w:rsidR="00DA12E0" w:rsidRPr="00B06200">
          <w:rPr>
            <w:rFonts w:cs="Times New Roman"/>
            <w:i w:val="0"/>
            <w:iCs w:val="0"/>
            <w:noProof/>
            <w:sz w:val="21"/>
            <w:szCs w:val="22"/>
          </w:rPr>
          <w:tab/>
        </w:r>
        <w:r w:rsidR="00DA12E0" w:rsidRPr="00D20B95">
          <w:rPr>
            <w:rStyle w:val="ae"/>
            <w:rFonts w:hint="eastAsia"/>
            <w:noProof/>
          </w:rPr>
          <w:t>顺序图</w:t>
        </w:r>
        <w:r w:rsidR="00DA12E0">
          <w:rPr>
            <w:noProof/>
            <w:webHidden/>
          </w:rPr>
          <w:tab/>
        </w:r>
        <w:r w:rsidR="00DA12E0">
          <w:rPr>
            <w:noProof/>
            <w:webHidden/>
          </w:rPr>
          <w:fldChar w:fldCharType="begin"/>
        </w:r>
        <w:r w:rsidR="00DA12E0">
          <w:rPr>
            <w:noProof/>
            <w:webHidden/>
          </w:rPr>
          <w:instrText xml:space="preserve"> PAGEREF _Toc500922504 \h </w:instrText>
        </w:r>
        <w:r w:rsidR="00DA12E0">
          <w:rPr>
            <w:noProof/>
            <w:webHidden/>
          </w:rPr>
        </w:r>
        <w:r w:rsidR="00DA12E0">
          <w:rPr>
            <w:noProof/>
            <w:webHidden/>
          </w:rPr>
          <w:fldChar w:fldCharType="separate"/>
        </w:r>
        <w:r w:rsidR="00DA12E0">
          <w:rPr>
            <w:noProof/>
            <w:webHidden/>
          </w:rPr>
          <w:t>12</w:t>
        </w:r>
        <w:r w:rsidR="00DA12E0">
          <w:rPr>
            <w:noProof/>
            <w:webHidden/>
          </w:rPr>
          <w:fldChar w:fldCharType="end"/>
        </w:r>
      </w:hyperlink>
    </w:p>
    <w:p w:rsidR="00DA12E0" w:rsidRPr="00B06200" w:rsidRDefault="00493FCC">
      <w:pPr>
        <w:pStyle w:val="21"/>
        <w:tabs>
          <w:tab w:val="left" w:pos="840"/>
          <w:tab w:val="right" w:leader="dot" w:pos="9060"/>
        </w:tabs>
        <w:rPr>
          <w:rFonts w:cs="Times New Roman"/>
          <w:smallCaps w:val="0"/>
          <w:noProof/>
          <w:sz w:val="21"/>
          <w:szCs w:val="22"/>
        </w:rPr>
      </w:pPr>
      <w:hyperlink w:anchor="_Toc500922505" w:history="1">
        <w:r w:rsidR="00DA12E0" w:rsidRPr="00D20B95">
          <w:rPr>
            <w:rStyle w:val="ae"/>
            <w:noProof/>
          </w:rPr>
          <w:t>2.3.</w:t>
        </w:r>
        <w:r w:rsidR="00DA12E0" w:rsidRPr="00B06200">
          <w:rPr>
            <w:rFonts w:cs="Times New Roman"/>
            <w:smallCaps w:val="0"/>
            <w:noProof/>
            <w:sz w:val="21"/>
            <w:szCs w:val="22"/>
          </w:rPr>
          <w:tab/>
        </w:r>
        <w:r w:rsidR="00DA12E0" w:rsidRPr="00D20B95">
          <w:rPr>
            <w:rStyle w:val="ae"/>
            <w:rFonts w:hint="eastAsia"/>
            <w:noProof/>
          </w:rPr>
          <w:t>突防模型图形描述</w:t>
        </w:r>
        <w:r w:rsidR="00DA12E0">
          <w:rPr>
            <w:noProof/>
            <w:webHidden/>
          </w:rPr>
          <w:tab/>
        </w:r>
        <w:r w:rsidR="00DA12E0">
          <w:rPr>
            <w:noProof/>
            <w:webHidden/>
          </w:rPr>
          <w:fldChar w:fldCharType="begin"/>
        </w:r>
        <w:r w:rsidR="00DA12E0">
          <w:rPr>
            <w:noProof/>
            <w:webHidden/>
          </w:rPr>
          <w:instrText xml:space="preserve"> PAGEREF _Toc500922505 \h </w:instrText>
        </w:r>
        <w:r w:rsidR="00DA12E0">
          <w:rPr>
            <w:noProof/>
            <w:webHidden/>
          </w:rPr>
        </w:r>
        <w:r w:rsidR="00DA12E0">
          <w:rPr>
            <w:noProof/>
            <w:webHidden/>
          </w:rPr>
          <w:fldChar w:fldCharType="separate"/>
        </w:r>
        <w:r w:rsidR="00DA12E0">
          <w:rPr>
            <w:noProof/>
            <w:webHidden/>
          </w:rPr>
          <w:t>12</w:t>
        </w:r>
        <w:r w:rsidR="00DA12E0">
          <w:rPr>
            <w:noProof/>
            <w:webHidden/>
          </w:rPr>
          <w:fldChar w:fldCharType="end"/>
        </w:r>
      </w:hyperlink>
    </w:p>
    <w:p w:rsidR="00DA12E0" w:rsidRPr="00B06200" w:rsidRDefault="00493FCC">
      <w:pPr>
        <w:pStyle w:val="31"/>
        <w:tabs>
          <w:tab w:val="left" w:pos="1260"/>
          <w:tab w:val="right" w:leader="dot" w:pos="9060"/>
        </w:tabs>
        <w:rPr>
          <w:rFonts w:cs="Times New Roman"/>
          <w:i w:val="0"/>
          <w:iCs w:val="0"/>
          <w:noProof/>
          <w:sz w:val="21"/>
          <w:szCs w:val="22"/>
        </w:rPr>
      </w:pPr>
      <w:hyperlink w:anchor="_Toc500922506" w:history="1">
        <w:r w:rsidR="00DA12E0" w:rsidRPr="00D20B95">
          <w:rPr>
            <w:rStyle w:val="ae"/>
            <w:noProof/>
          </w:rPr>
          <w:t>2.3.1.</w:t>
        </w:r>
        <w:r w:rsidR="00DA12E0" w:rsidRPr="00B06200">
          <w:rPr>
            <w:rFonts w:cs="Times New Roman"/>
            <w:i w:val="0"/>
            <w:iCs w:val="0"/>
            <w:noProof/>
            <w:sz w:val="21"/>
            <w:szCs w:val="22"/>
          </w:rPr>
          <w:tab/>
        </w:r>
        <w:r w:rsidR="00DA12E0" w:rsidRPr="00D20B95">
          <w:rPr>
            <w:rStyle w:val="ae"/>
            <w:rFonts w:hint="eastAsia"/>
            <w:noProof/>
          </w:rPr>
          <w:t>类图</w:t>
        </w:r>
        <w:r w:rsidR="00DA12E0">
          <w:rPr>
            <w:noProof/>
            <w:webHidden/>
          </w:rPr>
          <w:tab/>
        </w:r>
        <w:r w:rsidR="00DA12E0">
          <w:rPr>
            <w:noProof/>
            <w:webHidden/>
          </w:rPr>
          <w:fldChar w:fldCharType="begin"/>
        </w:r>
        <w:r w:rsidR="00DA12E0">
          <w:rPr>
            <w:noProof/>
            <w:webHidden/>
          </w:rPr>
          <w:instrText xml:space="preserve"> PAGEREF _Toc500922506 \h </w:instrText>
        </w:r>
        <w:r w:rsidR="00DA12E0">
          <w:rPr>
            <w:noProof/>
            <w:webHidden/>
          </w:rPr>
        </w:r>
        <w:r w:rsidR="00DA12E0">
          <w:rPr>
            <w:noProof/>
            <w:webHidden/>
          </w:rPr>
          <w:fldChar w:fldCharType="separate"/>
        </w:r>
        <w:r w:rsidR="00DA12E0">
          <w:rPr>
            <w:noProof/>
            <w:webHidden/>
          </w:rPr>
          <w:t>12</w:t>
        </w:r>
        <w:r w:rsidR="00DA12E0">
          <w:rPr>
            <w:noProof/>
            <w:webHidden/>
          </w:rPr>
          <w:fldChar w:fldCharType="end"/>
        </w:r>
      </w:hyperlink>
    </w:p>
    <w:p w:rsidR="00DA12E0" w:rsidRPr="00B06200" w:rsidRDefault="00493FCC">
      <w:pPr>
        <w:pStyle w:val="31"/>
        <w:tabs>
          <w:tab w:val="left" w:pos="1260"/>
          <w:tab w:val="right" w:leader="dot" w:pos="9060"/>
        </w:tabs>
        <w:rPr>
          <w:rFonts w:cs="Times New Roman"/>
          <w:i w:val="0"/>
          <w:iCs w:val="0"/>
          <w:noProof/>
          <w:sz w:val="21"/>
          <w:szCs w:val="22"/>
        </w:rPr>
      </w:pPr>
      <w:hyperlink w:anchor="_Toc500922507" w:history="1">
        <w:r w:rsidR="00DA12E0" w:rsidRPr="00D20B95">
          <w:rPr>
            <w:rStyle w:val="ae"/>
            <w:noProof/>
          </w:rPr>
          <w:t>2.3.2.</w:t>
        </w:r>
        <w:r w:rsidR="00DA12E0" w:rsidRPr="00B06200">
          <w:rPr>
            <w:rFonts w:cs="Times New Roman"/>
            <w:i w:val="0"/>
            <w:iCs w:val="0"/>
            <w:noProof/>
            <w:sz w:val="21"/>
            <w:szCs w:val="22"/>
          </w:rPr>
          <w:tab/>
        </w:r>
        <w:r w:rsidR="00DA12E0" w:rsidRPr="00D20B95">
          <w:rPr>
            <w:rStyle w:val="ae"/>
            <w:rFonts w:hint="eastAsia"/>
            <w:noProof/>
          </w:rPr>
          <w:t>需求图</w:t>
        </w:r>
        <w:r w:rsidR="00DA12E0">
          <w:rPr>
            <w:noProof/>
            <w:webHidden/>
          </w:rPr>
          <w:tab/>
        </w:r>
        <w:r w:rsidR="00DA12E0">
          <w:rPr>
            <w:noProof/>
            <w:webHidden/>
          </w:rPr>
          <w:fldChar w:fldCharType="begin"/>
        </w:r>
        <w:r w:rsidR="00DA12E0">
          <w:rPr>
            <w:noProof/>
            <w:webHidden/>
          </w:rPr>
          <w:instrText xml:space="preserve"> PAGEREF _Toc500922507 \h </w:instrText>
        </w:r>
        <w:r w:rsidR="00DA12E0">
          <w:rPr>
            <w:noProof/>
            <w:webHidden/>
          </w:rPr>
        </w:r>
        <w:r w:rsidR="00DA12E0">
          <w:rPr>
            <w:noProof/>
            <w:webHidden/>
          </w:rPr>
          <w:fldChar w:fldCharType="separate"/>
        </w:r>
        <w:r w:rsidR="00DA12E0">
          <w:rPr>
            <w:noProof/>
            <w:webHidden/>
          </w:rPr>
          <w:t>13</w:t>
        </w:r>
        <w:r w:rsidR="00DA12E0">
          <w:rPr>
            <w:noProof/>
            <w:webHidden/>
          </w:rPr>
          <w:fldChar w:fldCharType="end"/>
        </w:r>
      </w:hyperlink>
    </w:p>
    <w:p w:rsidR="00DA12E0" w:rsidRPr="00B06200" w:rsidRDefault="00493FCC">
      <w:pPr>
        <w:pStyle w:val="31"/>
        <w:tabs>
          <w:tab w:val="left" w:pos="1260"/>
          <w:tab w:val="right" w:leader="dot" w:pos="9060"/>
        </w:tabs>
        <w:rPr>
          <w:rFonts w:cs="Times New Roman"/>
          <w:i w:val="0"/>
          <w:iCs w:val="0"/>
          <w:noProof/>
          <w:sz w:val="21"/>
          <w:szCs w:val="22"/>
        </w:rPr>
      </w:pPr>
      <w:hyperlink w:anchor="_Toc500922508" w:history="1">
        <w:r w:rsidR="00DA12E0" w:rsidRPr="00D20B95">
          <w:rPr>
            <w:rStyle w:val="ae"/>
            <w:noProof/>
          </w:rPr>
          <w:t>2.3.3.</w:t>
        </w:r>
        <w:r w:rsidR="00DA12E0" w:rsidRPr="00B06200">
          <w:rPr>
            <w:rFonts w:cs="Times New Roman"/>
            <w:i w:val="0"/>
            <w:iCs w:val="0"/>
            <w:noProof/>
            <w:sz w:val="21"/>
            <w:szCs w:val="22"/>
          </w:rPr>
          <w:tab/>
        </w:r>
        <w:r w:rsidR="00DA12E0" w:rsidRPr="00D20B95">
          <w:rPr>
            <w:rStyle w:val="ae"/>
            <w:rFonts w:hint="eastAsia"/>
            <w:noProof/>
          </w:rPr>
          <w:t>用例图</w:t>
        </w:r>
        <w:r w:rsidR="00DA12E0">
          <w:rPr>
            <w:noProof/>
            <w:webHidden/>
          </w:rPr>
          <w:tab/>
        </w:r>
        <w:r w:rsidR="00DA12E0">
          <w:rPr>
            <w:noProof/>
            <w:webHidden/>
          </w:rPr>
          <w:fldChar w:fldCharType="begin"/>
        </w:r>
        <w:r w:rsidR="00DA12E0">
          <w:rPr>
            <w:noProof/>
            <w:webHidden/>
          </w:rPr>
          <w:instrText xml:space="preserve"> PAGEREF _Toc500922508 \h </w:instrText>
        </w:r>
        <w:r w:rsidR="00DA12E0">
          <w:rPr>
            <w:noProof/>
            <w:webHidden/>
          </w:rPr>
        </w:r>
        <w:r w:rsidR="00DA12E0">
          <w:rPr>
            <w:noProof/>
            <w:webHidden/>
          </w:rPr>
          <w:fldChar w:fldCharType="separate"/>
        </w:r>
        <w:r w:rsidR="00DA12E0">
          <w:rPr>
            <w:noProof/>
            <w:webHidden/>
          </w:rPr>
          <w:t>13</w:t>
        </w:r>
        <w:r w:rsidR="00DA12E0">
          <w:rPr>
            <w:noProof/>
            <w:webHidden/>
          </w:rPr>
          <w:fldChar w:fldCharType="end"/>
        </w:r>
      </w:hyperlink>
    </w:p>
    <w:p w:rsidR="00DA12E0" w:rsidRPr="00B06200" w:rsidRDefault="00493FCC">
      <w:pPr>
        <w:pStyle w:val="31"/>
        <w:tabs>
          <w:tab w:val="left" w:pos="1260"/>
          <w:tab w:val="right" w:leader="dot" w:pos="9060"/>
        </w:tabs>
        <w:rPr>
          <w:rFonts w:cs="Times New Roman"/>
          <w:i w:val="0"/>
          <w:iCs w:val="0"/>
          <w:noProof/>
          <w:sz w:val="21"/>
          <w:szCs w:val="22"/>
        </w:rPr>
      </w:pPr>
      <w:hyperlink w:anchor="_Toc500922509" w:history="1">
        <w:r w:rsidR="00DA12E0" w:rsidRPr="00D20B95">
          <w:rPr>
            <w:rStyle w:val="ae"/>
            <w:noProof/>
          </w:rPr>
          <w:t>2.3.4.</w:t>
        </w:r>
        <w:r w:rsidR="00DA12E0" w:rsidRPr="00B06200">
          <w:rPr>
            <w:rFonts w:cs="Times New Roman"/>
            <w:i w:val="0"/>
            <w:iCs w:val="0"/>
            <w:noProof/>
            <w:sz w:val="21"/>
            <w:szCs w:val="22"/>
          </w:rPr>
          <w:tab/>
        </w:r>
        <w:r w:rsidR="00DA12E0" w:rsidRPr="00D20B95">
          <w:rPr>
            <w:rStyle w:val="ae"/>
            <w:rFonts w:hint="eastAsia"/>
            <w:noProof/>
          </w:rPr>
          <w:t>装配图</w:t>
        </w:r>
        <w:r w:rsidR="00DA12E0">
          <w:rPr>
            <w:noProof/>
            <w:webHidden/>
          </w:rPr>
          <w:tab/>
        </w:r>
        <w:r w:rsidR="00DA12E0">
          <w:rPr>
            <w:noProof/>
            <w:webHidden/>
          </w:rPr>
          <w:fldChar w:fldCharType="begin"/>
        </w:r>
        <w:r w:rsidR="00DA12E0">
          <w:rPr>
            <w:noProof/>
            <w:webHidden/>
          </w:rPr>
          <w:instrText xml:space="preserve"> PAGEREF _Toc500922509 \h </w:instrText>
        </w:r>
        <w:r w:rsidR="00DA12E0">
          <w:rPr>
            <w:noProof/>
            <w:webHidden/>
          </w:rPr>
        </w:r>
        <w:r w:rsidR="00DA12E0">
          <w:rPr>
            <w:noProof/>
            <w:webHidden/>
          </w:rPr>
          <w:fldChar w:fldCharType="separate"/>
        </w:r>
        <w:r w:rsidR="00DA12E0">
          <w:rPr>
            <w:noProof/>
            <w:webHidden/>
          </w:rPr>
          <w:t>14</w:t>
        </w:r>
        <w:r w:rsidR="00DA12E0">
          <w:rPr>
            <w:noProof/>
            <w:webHidden/>
          </w:rPr>
          <w:fldChar w:fldCharType="end"/>
        </w:r>
      </w:hyperlink>
    </w:p>
    <w:p w:rsidR="00DA12E0" w:rsidRPr="00B06200" w:rsidRDefault="00493FCC">
      <w:pPr>
        <w:pStyle w:val="31"/>
        <w:tabs>
          <w:tab w:val="left" w:pos="1260"/>
          <w:tab w:val="right" w:leader="dot" w:pos="9060"/>
        </w:tabs>
        <w:rPr>
          <w:rFonts w:cs="Times New Roman"/>
          <w:i w:val="0"/>
          <w:iCs w:val="0"/>
          <w:noProof/>
          <w:sz w:val="21"/>
          <w:szCs w:val="22"/>
        </w:rPr>
      </w:pPr>
      <w:hyperlink w:anchor="_Toc500922510" w:history="1">
        <w:r w:rsidR="00DA12E0" w:rsidRPr="00D20B95">
          <w:rPr>
            <w:rStyle w:val="ae"/>
            <w:noProof/>
          </w:rPr>
          <w:t>2.3.5.</w:t>
        </w:r>
        <w:r w:rsidR="00DA12E0" w:rsidRPr="00B06200">
          <w:rPr>
            <w:rFonts w:cs="Times New Roman"/>
            <w:i w:val="0"/>
            <w:iCs w:val="0"/>
            <w:noProof/>
            <w:sz w:val="21"/>
            <w:szCs w:val="22"/>
          </w:rPr>
          <w:tab/>
        </w:r>
        <w:r w:rsidR="00DA12E0" w:rsidRPr="00D20B95">
          <w:rPr>
            <w:rStyle w:val="ae"/>
            <w:rFonts w:hint="eastAsia"/>
            <w:noProof/>
          </w:rPr>
          <w:t>时间图</w:t>
        </w:r>
        <w:r w:rsidR="00DA12E0">
          <w:rPr>
            <w:noProof/>
            <w:webHidden/>
          </w:rPr>
          <w:tab/>
        </w:r>
        <w:r w:rsidR="00DA12E0">
          <w:rPr>
            <w:noProof/>
            <w:webHidden/>
          </w:rPr>
          <w:fldChar w:fldCharType="begin"/>
        </w:r>
        <w:r w:rsidR="00DA12E0">
          <w:rPr>
            <w:noProof/>
            <w:webHidden/>
          </w:rPr>
          <w:instrText xml:space="preserve"> PAGEREF _Toc500922510 \h </w:instrText>
        </w:r>
        <w:r w:rsidR="00DA12E0">
          <w:rPr>
            <w:noProof/>
            <w:webHidden/>
          </w:rPr>
        </w:r>
        <w:r w:rsidR="00DA12E0">
          <w:rPr>
            <w:noProof/>
            <w:webHidden/>
          </w:rPr>
          <w:fldChar w:fldCharType="separate"/>
        </w:r>
        <w:r w:rsidR="00DA12E0">
          <w:rPr>
            <w:noProof/>
            <w:webHidden/>
          </w:rPr>
          <w:t>14</w:t>
        </w:r>
        <w:r w:rsidR="00DA12E0">
          <w:rPr>
            <w:noProof/>
            <w:webHidden/>
          </w:rPr>
          <w:fldChar w:fldCharType="end"/>
        </w:r>
      </w:hyperlink>
    </w:p>
    <w:p w:rsidR="00DA12E0" w:rsidRPr="00B06200" w:rsidRDefault="00493FCC">
      <w:pPr>
        <w:pStyle w:val="31"/>
        <w:tabs>
          <w:tab w:val="left" w:pos="1260"/>
          <w:tab w:val="right" w:leader="dot" w:pos="9060"/>
        </w:tabs>
        <w:rPr>
          <w:rFonts w:cs="Times New Roman"/>
          <w:i w:val="0"/>
          <w:iCs w:val="0"/>
          <w:noProof/>
          <w:sz w:val="21"/>
          <w:szCs w:val="22"/>
        </w:rPr>
      </w:pPr>
      <w:hyperlink w:anchor="_Toc500922511" w:history="1">
        <w:r w:rsidR="00DA12E0" w:rsidRPr="00D20B95">
          <w:rPr>
            <w:rStyle w:val="ae"/>
            <w:noProof/>
          </w:rPr>
          <w:t>2.3.6.</w:t>
        </w:r>
        <w:r w:rsidR="00DA12E0" w:rsidRPr="00B06200">
          <w:rPr>
            <w:rFonts w:cs="Times New Roman"/>
            <w:i w:val="0"/>
            <w:iCs w:val="0"/>
            <w:noProof/>
            <w:sz w:val="21"/>
            <w:szCs w:val="22"/>
          </w:rPr>
          <w:tab/>
        </w:r>
        <w:r w:rsidR="00DA12E0" w:rsidRPr="00D20B95">
          <w:rPr>
            <w:rStyle w:val="ae"/>
            <w:rFonts w:hint="eastAsia"/>
            <w:noProof/>
          </w:rPr>
          <w:t>顺序图</w:t>
        </w:r>
        <w:r w:rsidR="00DA12E0">
          <w:rPr>
            <w:noProof/>
            <w:webHidden/>
          </w:rPr>
          <w:tab/>
        </w:r>
        <w:r w:rsidR="00DA12E0">
          <w:rPr>
            <w:noProof/>
            <w:webHidden/>
          </w:rPr>
          <w:fldChar w:fldCharType="begin"/>
        </w:r>
        <w:r w:rsidR="00DA12E0">
          <w:rPr>
            <w:noProof/>
            <w:webHidden/>
          </w:rPr>
          <w:instrText xml:space="preserve"> PAGEREF _Toc500922511 \h </w:instrText>
        </w:r>
        <w:r w:rsidR="00DA12E0">
          <w:rPr>
            <w:noProof/>
            <w:webHidden/>
          </w:rPr>
        </w:r>
        <w:r w:rsidR="00DA12E0">
          <w:rPr>
            <w:noProof/>
            <w:webHidden/>
          </w:rPr>
          <w:fldChar w:fldCharType="separate"/>
        </w:r>
        <w:r w:rsidR="00DA12E0">
          <w:rPr>
            <w:noProof/>
            <w:webHidden/>
          </w:rPr>
          <w:t>15</w:t>
        </w:r>
        <w:r w:rsidR="00DA12E0">
          <w:rPr>
            <w:noProof/>
            <w:webHidden/>
          </w:rPr>
          <w:fldChar w:fldCharType="end"/>
        </w:r>
      </w:hyperlink>
    </w:p>
    <w:p w:rsidR="00DA12E0" w:rsidRPr="00B06200" w:rsidRDefault="00493FCC">
      <w:pPr>
        <w:pStyle w:val="11"/>
        <w:tabs>
          <w:tab w:val="left" w:pos="420"/>
          <w:tab w:val="right" w:leader="dot" w:pos="9060"/>
        </w:tabs>
        <w:rPr>
          <w:rFonts w:cs="Times New Roman"/>
          <w:b w:val="0"/>
          <w:bCs w:val="0"/>
          <w:caps w:val="0"/>
          <w:noProof/>
          <w:sz w:val="21"/>
          <w:szCs w:val="22"/>
        </w:rPr>
      </w:pPr>
      <w:hyperlink w:anchor="_Toc500922512" w:history="1">
        <w:r w:rsidR="00DA12E0" w:rsidRPr="00D20B95">
          <w:rPr>
            <w:rStyle w:val="ae"/>
            <w:noProof/>
          </w:rPr>
          <w:t>3.</w:t>
        </w:r>
        <w:r w:rsidR="00DA12E0" w:rsidRPr="00B06200">
          <w:rPr>
            <w:rFonts w:cs="Times New Roman"/>
            <w:b w:val="0"/>
            <w:bCs w:val="0"/>
            <w:caps w:val="0"/>
            <w:noProof/>
            <w:sz w:val="21"/>
            <w:szCs w:val="22"/>
          </w:rPr>
          <w:tab/>
        </w:r>
        <w:r w:rsidR="00DA12E0" w:rsidRPr="00D20B95">
          <w:rPr>
            <w:rStyle w:val="ae"/>
            <w:rFonts w:hint="eastAsia"/>
            <w:noProof/>
          </w:rPr>
          <w:t>攻防对抗体系分解描述</w:t>
        </w:r>
        <w:r w:rsidR="00DA12E0">
          <w:rPr>
            <w:noProof/>
            <w:webHidden/>
          </w:rPr>
          <w:tab/>
        </w:r>
        <w:r w:rsidR="00DA12E0">
          <w:rPr>
            <w:noProof/>
            <w:webHidden/>
          </w:rPr>
          <w:fldChar w:fldCharType="begin"/>
        </w:r>
        <w:r w:rsidR="00DA12E0">
          <w:rPr>
            <w:noProof/>
            <w:webHidden/>
          </w:rPr>
          <w:instrText xml:space="preserve"> PAGEREF _Toc500922512 \h </w:instrText>
        </w:r>
        <w:r w:rsidR="00DA12E0">
          <w:rPr>
            <w:noProof/>
            <w:webHidden/>
          </w:rPr>
        </w:r>
        <w:r w:rsidR="00DA12E0">
          <w:rPr>
            <w:noProof/>
            <w:webHidden/>
          </w:rPr>
          <w:fldChar w:fldCharType="separate"/>
        </w:r>
        <w:r w:rsidR="00DA12E0">
          <w:rPr>
            <w:noProof/>
            <w:webHidden/>
          </w:rPr>
          <w:t>15</w:t>
        </w:r>
        <w:r w:rsidR="00DA12E0">
          <w:rPr>
            <w:noProof/>
            <w:webHidden/>
          </w:rPr>
          <w:fldChar w:fldCharType="end"/>
        </w:r>
      </w:hyperlink>
    </w:p>
    <w:p w:rsidR="00DA12E0" w:rsidRPr="00B06200" w:rsidRDefault="00493FCC">
      <w:pPr>
        <w:pStyle w:val="21"/>
        <w:tabs>
          <w:tab w:val="left" w:pos="840"/>
          <w:tab w:val="right" w:leader="dot" w:pos="9060"/>
        </w:tabs>
        <w:rPr>
          <w:rFonts w:cs="Times New Roman"/>
          <w:smallCaps w:val="0"/>
          <w:noProof/>
          <w:sz w:val="21"/>
          <w:szCs w:val="22"/>
        </w:rPr>
      </w:pPr>
      <w:hyperlink w:anchor="_Toc500922513" w:history="1">
        <w:r w:rsidR="00DA12E0" w:rsidRPr="00D20B95">
          <w:rPr>
            <w:rStyle w:val="ae"/>
            <w:noProof/>
          </w:rPr>
          <w:t>3.1.</w:t>
        </w:r>
        <w:r w:rsidR="00DA12E0" w:rsidRPr="00B06200">
          <w:rPr>
            <w:rFonts w:cs="Times New Roman"/>
            <w:smallCaps w:val="0"/>
            <w:noProof/>
            <w:sz w:val="21"/>
            <w:szCs w:val="22"/>
          </w:rPr>
          <w:tab/>
        </w:r>
        <w:r w:rsidR="00DA12E0" w:rsidRPr="00D20B95">
          <w:rPr>
            <w:rStyle w:val="ae"/>
            <w:rFonts w:hint="eastAsia"/>
            <w:noProof/>
          </w:rPr>
          <w:t>体系组成</w:t>
        </w:r>
        <w:r w:rsidR="00DA12E0">
          <w:rPr>
            <w:noProof/>
            <w:webHidden/>
          </w:rPr>
          <w:tab/>
        </w:r>
        <w:r w:rsidR="00DA12E0">
          <w:rPr>
            <w:noProof/>
            <w:webHidden/>
          </w:rPr>
          <w:fldChar w:fldCharType="begin"/>
        </w:r>
        <w:r w:rsidR="00DA12E0">
          <w:rPr>
            <w:noProof/>
            <w:webHidden/>
          </w:rPr>
          <w:instrText xml:space="preserve"> PAGEREF _Toc500922513 \h </w:instrText>
        </w:r>
        <w:r w:rsidR="00DA12E0">
          <w:rPr>
            <w:noProof/>
            <w:webHidden/>
          </w:rPr>
        </w:r>
        <w:r w:rsidR="00DA12E0">
          <w:rPr>
            <w:noProof/>
            <w:webHidden/>
          </w:rPr>
          <w:fldChar w:fldCharType="separate"/>
        </w:r>
        <w:r w:rsidR="00DA12E0">
          <w:rPr>
            <w:noProof/>
            <w:webHidden/>
          </w:rPr>
          <w:t>15</w:t>
        </w:r>
        <w:r w:rsidR="00DA12E0">
          <w:rPr>
            <w:noProof/>
            <w:webHidden/>
          </w:rPr>
          <w:fldChar w:fldCharType="end"/>
        </w:r>
      </w:hyperlink>
    </w:p>
    <w:p w:rsidR="00DA12E0" w:rsidRPr="00B06200" w:rsidRDefault="00493FCC">
      <w:pPr>
        <w:pStyle w:val="21"/>
        <w:tabs>
          <w:tab w:val="left" w:pos="840"/>
          <w:tab w:val="right" w:leader="dot" w:pos="9060"/>
        </w:tabs>
        <w:rPr>
          <w:rFonts w:cs="Times New Roman"/>
          <w:smallCaps w:val="0"/>
          <w:noProof/>
          <w:sz w:val="21"/>
          <w:szCs w:val="22"/>
        </w:rPr>
      </w:pPr>
      <w:hyperlink w:anchor="_Toc500922514" w:history="1">
        <w:r w:rsidR="00DA12E0" w:rsidRPr="00D20B95">
          <w:rPr>
            <w:rStyle w:val="ae"/>
            <w:noProof/>
          </w:rPr>
          <w:t>3.2.</w:t>
        </w:r>
        <w:r w:rsidR="00DA12E0" w:rsidRPr="00B06200">
          <w:rPr>
            <w:rFonts w:cs="Times New Roman"/>
            <w:smallCaps w:val="0"/>
            <w:noProof/>
            <w:sz w:val="21"/>
            <w:szCs w:val="22"/>
          </w:rPr>
          <w:tab/>
        </w:r>
        <w:r w:rsidR="00DA12E0" w:rsidRPr="00D20B95">
          <w:rPr>
            <w:rStyle w:val="ae"/>
            <w:rFonts w:hint="eastAsia"/>
            <w:noProof/>
          </w:rPr>
          <w:t>关联关系</w:t>
        </w:r>
        <w:r w:rsidR="00DA12E0">
          <w:rPr>
            <w:noProof/>
            <w:webHidden/>
          </w:rPr>
          <w:tab/>
        </w:r>
        <w:r w:rsidR="00DA12E0">
          <w:rPr>
            <w:noProof/>
            <w:webHidden/>
          </w:rPr>
          <w:fldChar w:fldCharType="begin"/>
        </w:r>
        <w:r w:rsidR="00DA12E0">
          <w:rPr>
            <w:noProof/>
            <w:webHidden/>
          </w:rPr>
          <w:instrText xml:space="preserve"> PAGEREF _Toc500922514 \h </w:instrText>
        </w:r>
        <w:r w:rsidR="00DA12E0">
          <w:rPr>
            <w:noProof/>
            <w:webHidden/>
          </w:rPr>
        </w:r>
        <w:r w:rsidR="00DA12E0">
          <w:rPr>
            <w:noProof/>
            <w:webHidden/>
          </w:rPr>
          <w:fldChar w:fldCharType="separate"/>
        </w:r>
        <w:r w:rsidR="00DA12E0">
          <w:rPr>
            <w:noProof/>
            <w:webHidden/>
          </w:rPr>
          <w:t>16</w:t>
        </w:r>
        <w:r w:rsidR="00DA12E0">
          <w:rPr>
            <w:noProof/>
            <w:webHidden/>
          </w:rPr>
          <w:fldChar w:fldCharType="end"/>
        </w:r>
      </w:hyperlink>
    </w:p>
    <w:p w:rsidR="00DA12E0" w:rsidRPr="00B06200" w:rsidRDefault="00493FCC">
      <w:pPr>
        <w:pStyle w:val="21"/>
        <w:tabs>
          <w:tab w:val="left" w:pos="840"/>
          <w:tab w:val="right" w:leader="dot" w:pos="9060"/>
        </w:tabs>
        <w:rPr>
          <w:rFonts w:cs="Times New Roman"/>
          <w:smallCaps w:val="0"/>
          <w:noProof/>
          <w:sz w:val="21"/>
          <w:szCs w:val="22"/>
        </w:rPr>
      </w:pPr>
      <w:hyperlink w:anchor="_Toc500922515" w:history="1">
        <w:r w:rsidR="00DA12E0" w:rsidRPr="00D20B95">
          <w:rPr>
            <w:rStyle w:val="ae"/>
            <w:noProof/>
          </w:rPr>
          <w:t>3.3.</w:t>
        </w:r>
        <w:r w:rsidR="00DA12E0" w:rsidRPr="00B06200">
          <w:rPr>
            <w:rFonts w:cs="Times New Roman"/>
            <w:smallCaps w:val="0"/>
            <w:noProof/>
            <w:sz w:val="21"/>
            <w:szCs w:val="22"/>
          </w:rPr>
          <w:tab/>
        </w:r>
        <w:r w:rsidR="00DA12E0" w:rsidRPr="00D20B95">
          <w:rPr>
            <w:rStyle w:val="ae"/>
            <w:rFonts w:hint="eastAsia"/>
            <w:noProof/>
          </w:rPr>
          <w:t>攻防对抗进行流程</w:t>
        </w:r>
        <w:r w:rsidR="00DA12E0">
          <w:rPr>
            <w:noProof/>
            <w:webHidden/>
          </w:rPr>
          <w:tab/>
        </w:r>
        <w:r w:rsidR="00DA12E0">
          <w:rPr>
            <w:noProof/>
            <w:webHidden/>
          </w:rPr>
          <w:fldChar w:fldCharType="begin"/>
        </w:r>
        <w:r w:rsidR="00DA12E0">
          <w:rPr>
            <w:noProof/>
            <w:webHidden/>
          </w:rPr>
          <w:instrText xml:space="preserve"> PAGEREF _Toc500922515 \h </w:instrText>
        </w:r>
        <w:r w:rsidR="00DA12E0">
          <w:rPr>
            <w:noProof/>
            <w:webHidden/>
          </w:rPr>
        </w:r>
        <w:r w:rsidR="00DA12E0">
          <w:rPr>
            <w:noProof/>
            <w:webHidden/>
          </w:rPr>
          <w:fldChar w:fldCharType="separate"/>
        </w:r>
        <w:r w:rsidR="00DA12E0">
          <w:rPr>
            <w:noProof/>
            <w:webHidden/>
          </w:rPr>
          <w:t>17</w:t>
        </w:r>
        <w:r w:rsidR="00DA12E0">
          <w:rPr>
            <w:noProof/>
            <w:webHidden/>
          </w:rPr>
          <w:fldChar w:fldCharType="end"/>
        </w:r>
      </w:hyperlink>
    </w:p>
    <w:p w:rsidR="00DA12E0" w:rsidRDefault="00DA12E0" w:rsidP="00DA12E0">
      <w:pPr>
        <w:pStyle w:val="22"/>
        <w:ind w:firstLine="800"/>
        <w:rPr>
          <w:sz w:val="40"/>
        </w:rPr>
        <w:sectPr w:rsidR="00DA12E0" w:rsidSect="00440310">
          <w:footerReference w:type="default" r:id="rId8"/>
          <w:pgSz w:w="11906" w:h="16838"/>
          <w:pgMar w:top="1440" w:right="1418" w:bottom="1440" w:left="1418" w:header="851" w:footer="850" w:gutter="0"/>
          <w:pgNumType w:start="1"/>
          <w:cols w:space="425"/>
          <w:docGrid w:type="lines" w:linePitch="312"/>
        </w:sectPr>
      </w:pPr>
      <w:r>
        <w:rPr>
          <w:sz w:val="40"/>
        </w:rPr>
        <w:fldChar w:fldCharType="end"/>
      </w:r>
    </w:p>
    <w:p w:rsidR="00EB740A" w:rsidRDefault="00EB740A" w:rsidP="00DA12E0">
      <w:pPr>
        <w:pStyle w:val="22"/>
      </w:pPr>
    </w:p>
    <w:p w:rsidR="002F3987" w:rsidRDefault="002F3987" w:rsidP="000325B7">
      <w:pPr>
        <w:pStyle w:val="1"/>
        <w:ind w:left="730" w:hanging="730"/>
      </w:pPr>
      <w:r>
        <w:rPr>
          <w:rFonts w:hint="eastAsia"/>
        </w:rPr>
        <w:t>机器学习的步骤</w:t>
      </w:r>
    </w:p>
    <w:p w:rsidR="002F3987" w:rsidRDefault="00E71FC5" w:rsidP="002F3987">
      <w:pPr>
        <w:pStyle w:val="2"/>
        <w:ind w:left="813" w:hangingChars="270" w:hanging="813"/>
      </w:pPr>
      <w:r>
        <w:rPr>
          <w:rFonts w:hint="eastAsia"/>
        </w:rPr>
        <w:t>数据预处理</w:t>
      </w:r>
    </w:p>
    <w:p w:rsidR="00E71FC5" w:rsidRDefault="00E71FC5" w:rsidP="00E71FC5">
      <w:pPr>
        <w:pStyle w:val="3"/>
        <w:ind w:left="950" w:hangingChars="338" w:hanging="950"/>
      </w:pPr>
      <w:r>
        <w:rPr>
          <w:rFonts w:hint="eastAsia"/>
        </w:rPr>
        <w:t>导入数据</w:t>
      </w:r>
    </w:p>
    <w:p w:rsidR="00E71FC5" w:rsidRDefault="00E71FC5" w:rsidP="00E71FC5">
      <w:pPr>
        <w:pStyle w:val="22"/>
      </w:pPr>
      <w:r>
        <w:rPr>
          <w:rFonts w:hint="eastAsia"/>
        </w:rPr>
        <w:t>一般数据以</w:t>
      </w:r>
      <w:r>
        <w:rPr>
          <w:rFonts w:hint="eastAsia"/>
        </w:rPr>
        <w:t>csv</w:t>
      </w:r>
      <w:r>
        <w:rPr>
          <w:rFonts w:hint="eastAsia"/>
        </w:rPr>
        <w:t>格式导入，行列排列。</w:t>
      </w:r>
    </w:p>
    <w:p w:rsidR="00E71FC5" w:rsidRPr="00E71FC5" w:rsidRDefault="00E71FC5" w:rsidP="00E71FC5">
      <w:pPr>
        <w:pStyle w:val="22"/>
        <w:rPr>
          <w:rFonts w:hint="eastAsia"/>
        </w:rPr>
      </w:pPr>
    </w:p>
    <w:p w:rsidR="00743FF0" w:rsidRDefault="00743FF0" w:rsidP="00743FF0">
      <w:pPr>
        <w:pStyle w:val="3"/>
        <w:ind w:left="950" w:hangingChars="338" w:hanging="950"/>
      </w:pPr>
      <w:r>
        <w:rPr>
          <w:rFonts w:hint="eastAsia"/>
        </w:rPr>
        <w:t>对缺失数据进行补充</w:t>
      </w:r>
    </w:p>
    <w:p w:rsidR="002F3987" w:rsidRDefault="00743FF0" w:rsidP="002F3987">
      <w:pPr>
        <w:pStyle w:val="22"/>
        <w:rPr>
          <w:rFonts w:hint="eastAsia"/>
        </w:rPr>
      </w:pPr>
      <w:r>
        <w:rPr>
          <w:rFonts w:hint="eastAsia"/>
        </w:rPr>
        <w:t>不要因为有确实的数据就直接删除整个样本，用</w:t>
      </w:r>
      <w:r w:rsidRPr="00743FF0">
        <w:t>Imputer</w:t>
      </w:r>
      <w:r>
        <w:rPr>
          <w:rFonts w:hint="eastAsia"/>
        </w:rPr>
        <w:t>进行数据补齐，如采用平均值，中间值等方法。</w:t>
      </w:r>
    </w:p>
    <w:p w:rsidR="002F3987" w:rsidRDefault="002F3987" w:rsidP="002F3987">
      <w:pPr>
        <w:pStyle w:val="22"/>
      </w:pPr>
    </w:p>
    <w:p w:rsidR="002F3987" w:rsidRDefault="001A0029" w:rsidP="001A0029">
      <w:pPr>
        <w:pStyle w:val="3"/>
        <w:ind w:left="950" w:hangingChars="338" w:hanging="950"/>
      </w:pPr>
      <w:r>
        <w:rPr>
          <w:rFonts w:hint="eastAsia"/>
        </w:rPr>
        <w:t>对数据进行分类处理</w:t>
      </w:r>
      <w:r w:rsidRPr="001A0029">
        <w:t>Categorical Data</w:t>
      </w:r>
    </w:p>
    <w:p w:rsidR="002F3987" w:rsidRDefault="001A0029" w:rsidP="002F3987">
      <w:pPr>
        <w:pStyle w:val="22"/>
        <w:rPr>
          <w:rFonts w:hint="eastAsia"/>
        </w:rPr>
      </w:pPr>
      <w:r>
        <w:rPr>
          <w:rFonts w:hint="eastAsia"/>
        </w:rPr>
        <w:t>将所有数据都转换成为数字形式</w:t>
      </w:r>
      <w:r w:rsidR="00000828">
        <w:rPr>
          <w:rFonts w:hint="eastAsia"/>
        </w:rPr>
        <w:t>，对字符串分类的数据（如国籍等）要进行编码处理。</w:t>
      </w:r>
      <w:r w:rsidR="006E04F2">
        <w:rPr>
          <w:rFonts w:hint="eastAsia"/>
        </w:rPr>
        <w:t>注意为了防止出现</w:t>
      </w:r>
      <w:r w:rsidR="00FE7B0F">
        <w:rPr>
          <w:rFonts w:hint="eastAsia"/>
        </w:rPr>
        <w:t>数字分类后因为</w:t>
      </w:r>
      <w:proofErr w:type="gramStart"/>
      <w:r w:rsidR="00FE7B0F">
        <w:rPr>
          <w:rFonts w:hint="eastAsia"/>
        </w:rPr>
        <w:t>你数字</w:t>
      </w:r>
      <w:proofErr w:type="gramEnd"/>
      <w:r w:rsidR="00FE7B0F">
        <w:rPr>
          <w:rFonts w:hint="eastAsia"/>
        </w:rPr>
        <w:t>大小会影响计算，我们需要采取</w:t>
      </w:r>
      <w:r w:rsidR="00FE7B0F">
        <w:t>Dummy Encoding</w:t>
      </w:r>
      <w:r w:rsidR="00FE7B0F">
        <w:rPr>
          <w:rFonts w:hint="eastAsia"/>
        </w:rPr>
        <w:t>的方法</w:t>
      </w:r>
    </w:p>
    <w:p w:rsidR="002F3987" w:rsidRDefault="00243148" w:rsidP="00243148">
      <w:pPr>
        <w:jc w:val="center"/>
      </w:pPr>
      <w:r w:rsidRPr="00243148">
        <w:drawing>
          <wp:inline distT="0" distB="0" distL="0" distR="0" wp14:anchorId="2B606570" wp14:editId="67E7DC16">
            <wp:extent cx="3818534" cy="2377006"/>
            <wp:effectExtent l="0" t="0" r="0" b="444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820298" cy="23781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766B" w:rsidRDefault="000575EF" w:rsidP="00C9766B">
      <w:pPr>
        <w:pStyle w:val="3"/>
        <w:ind w:left="950" w:hangingChars="338" w:hanging="950"/>
      </w:pPr>
      <w:r>
        <w:rPr>
          <w:rFonts w:hint="eastAsia"/>
        </w:rPr>
        <w:t>将数据拆分为训练数据和测试数据</w:t>
      </w:r>
    </w:p>
    <w:p w:rsidR="000575EF" w:rsidRDefault="0093655C" w:rsidP="0093655C">
      <w:pPr>
        <w:pStyle w:val="22"/>
        <w:rPr>
          <w:rFonts w:hint="eastAsia"/>
        </w:rPr>
      </w:pPr>
      <w:r>
        <w:rPr>
          <w:rFonts w:hint="eastAsia"/>
        </w:rPr>
        <w:t>注意训练数据一般占比为</w:t>
      </w:r>
      <w:r>
        <w:rPr>
          <w:rFonts w:hint="eastAsia"/>
        </w:rPr>
        <w:t>8</w:t>
      </w:r>
      <w:r>
        <w:t>0</w:t>
      </w:r>
      <w:r>
        <w:rPr>
          <w:rFonts w:hint="eastAsia"/>
        </w:rPr>
        <w:t>%</w:t>
      </w:r>
      <w:r>
        <w:rPr>
          <w:rFonts w:hint="eastAsia"/>
        </w:rPr>
        <w:t>左右，测试数据</w:t>
      </w:r>
      <w:r>
        <w:rPr>
          <w:rFonts w:hint="eastAsia"/>
        </w:rPr>
        <w:t>2</w:t>
      </w:r>
      <w:r>
        <w:t>0</w:t>
      </w:r>
      <w:r>
        <w:rPr>
          <w:rFonts w:hint="eastAsia"/>
        </w:rPr>
        <w:t>%</w:t>
      </w:r>
      <w:r>
        <w:rPr>
          <w:rFonts w:hint="eastAsia"/>
        </w:rPr>
        <w:t>左右。</w:t>
      </w:r>
    </w:p>
    <w:p w:rsidR="000575EF" w:rsidRDefault="000575EF" w:rsidP="0093655C">
      <w:pPr>
        <w:pStyle w:val="22"/>
      </w:pPr>
    </w:p>
    <w:p w:rsidR="00462903" w:rsidRDefault="008E5015" w:rsidP="00462903">
      <w:pPr>
        <w:pStyle w:val="3"/>
        <w:ind w:left="950" w:hangingChars="338" w:hanging="950"/>
      </w:pPr>
      <w:r>
        <w:rPr>
          <w:rFonts w:hint="eastAsia"/>
        </w:rPr>
        <w:lastRenderedPageBreak/>
        <w:t>特征缩放（</w:t>
      </w:r>
      <w:r>
        <w:rPr>
          <w:rFonts w:hint="eastAsia"/>
        </w:rPr>
        <w:t>Feature</w:t>
      </w:r>
      <w:r>
        <w:t xml:space="preserve"> </w:t>
      </w:r>
      <w:r>
        <w:rPr>
          <w:rFonts w:hint="eastAsia"/>
        </w:rPr>
        <w:t>Scaling</w:t>
      </w:r>
      <w:r>
        <w:rPr>
          <w:rFonts w:hint="eastAsia"/>
        </w:rPr>
        <w:t>）</w:t>
      </w:r>
    </w:p>
    <w:p w:rsidR="0043578A" w:rsidRDefault="0043578A" w:rsidP="0043578A">
      <w:pPr>
        <w:pStyle w:val="22"/>
        <w:rPr>
          <w:rFonts w:hint="eastAsia"/>
        </w:rPr>
      </w:pPr>
      <w:r>
        <w:rPr>
          <w:rFonts w:hint="eastAsia"/>
        </w:rPr>
        <w:t>欧氏距离</w:t>
      </w:r>
    </w:p>
    <w:p w:rsidR="000575EF" w:rsidRDefault="0043578A" w:rsidP="0043578A">
      <w:pPr>
        <w:pStyle w:val="22"/>
      </w:pPr>
      <w:r>
        <w:rPr>
          <w:rFonts w:hint="eastAsia"/>
        </w:rPr>
        <w:t>另一种是聚类分析法，采用离差平方和</w:t>
      </w:r>
      <w:r>
        <w:rPr>
          <w:rFonts w:hint="eastAsia"/>
        </w:rPr>
        <w:t>(Ward</w:t>
      </w:r>
      <w:proofErr w:type="gramStart"/>
      <w:r>
        <w:rPr>
          <w:rFonts w:hint="eastAsia"/>
        </w:rPr>
        <w:t>’</w:t>
      </w:r>
      <w:proofErr w:type="gramEnd"/>
      <w:r>
        <w:rPr>
          <w:rFonts w:hint="eastAsia"/>
        </w:rPr>
        <w:t>s)</w:t>
      </w:r>
      <w:r>
        <w:rPr>
          <w:rFonts w:hint="eastAsia"/>
        </w:rPr>
        <w:t>法，利用欧氏距离</w:t>
      </w:r>
      <w:r>
        <w:rPr>
          <w:rFonts w:hint="eastAsia"/>
        </w:rPr>
        <w:t>(Euclidean)</w:t>
      </w:r>
      <w:r>
        <w:rPr>
          <w:rFonts w:hint="eastAsia"/>
        </w:rPr>
        <w:t>作为样品的聚类依据，以峰面积为样品谱图的特征值，将样品分为几类。</w:t>
      </w:r>
    </w:p>
    <w:p w:rsidR="00A719F2" w:rsidRPr="00462903" w:rsidRDefault="00A719F2" w:rsidP="0043578A">
      <w:pPr>
        <w:pStyle w:val="22"/>
        <w:rPr>
          <w:rFonts w:hint="eastAsia"/>
        </w:rPr>
      </w:pPr>
      <w:r>
        <w:rPr>
          <w:rFonts w:hint="eastAsia"/>
        </w:rPr>
        <w:t>因此需要对样本的特征进行缩放处理</w:t>
      </w:r>
    </w:p>
    <w:p w:rsidR="002F3987" w:rsidRDefault="00BA47EF" w:rsidP="00BA47EF">
      <w:pPr>
        <w:jc w:val="center"/>
      </w:pPr>
      <w:r w:rsidRPr="00BA47EF">
        <w:drawing>
          <wp:inline distT="0" distB="0" distL="0" distR="0" wp14:anchorId="75C9C16D" wp14:editId="0D700C67">
            <wp:extent cx="4184294" cy="2937310"/>
            <wp:effectExtent l="0" t="0" r="698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186377" cy="29387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0DFC" w:rsidRDefault="00C50DFC" w:rsidP="00BA47EF">
      <w:pPr>
        <w:jc w:val="center"/>
      </w:pPr>
    </w:p>
    <w:p w:rsidR="00C50DFC" w:rsidRPr="002F3987" w:rsidRDefault="00C50DFC" w:rsidP="00BA47EF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09714A8C" wp14:editId="006B5E7B">
            <wp:extent cx="3814876" cy="1987773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817094" cy="19889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47BC" w:rsidRDefault="00EC47BC" w:rsidP="000325B7">
      <w:pPr>
        <w:pStyle w:val="1"/>
        <w:ind w:left="730" w:hanging="730"/>
      </w:pPr>
      <w:r>
        <w:rPr>
          <w:rFonts w:hint="eastAsia"/>
        </w:rPr>
        <w:t>回归模型（</w:t>
      </w:r>
      <w:r>
        <w:rPr>
          <w:rFonts w:hint="eastAsia"/>
        </w:rPr>
        <w:t>Regression</w:t>
      </w:r>
      <w:r>
        <w:t xml:space="preserve"> Model</w:t>
      </w:r>
      <w:r>
        <w:rPr>
          <w:rFonts w:hint="eastAsia"/>
        </w:rPr>
        <w:t>）</w:t>
      </w:r>
    </w:p>
    <w:p w:rsidR="005B0E91" w:rsidRPr="00DE7689" w:rsidRDefault="005B0E91" w:rsidP="00DE7689">
      <w:pPr>
        <w:pStyle w:val="22"/>
        <w:rPr>
          <w:rFonts w:hint="eastAsia"/>
        </w:rPr>
      </w:pPr>
      <w:r>
        <w:rPr>
          <w:rFonts w:hint="eastAsia"/>
        </w:rPr>
        <w:t>回归模型（线性或者非线性）是用来预测一个真值时使用的。如果独立变量是时间的话，你就可以用回归模型预测未来的值，否则就是用回归模型预测现在但是</w:t>
      </w:r>
      <w:proofErr w:type="gramStart"/>
      <w:r>
        <w:rPr>
          <w:rFonts w:hint="eastAsia"/>
        </w:rPr>
        <w:t>是</w:t>
      </w:r>
      <w:proofErr w:type="gramEnd"/>
      <w:r>
        <w:rPr>
          <w:rFonts w:hint="eastAsia"/>
        </w:rPr>
        <w:t>不知道的值。回归技术途径涵盖了从线性回归到</w:t>
      </w:r>
      <w:r>
        <w:rPr>
          <w:rFonts w:hint="eastAsia"/>
        </w:rPr>
        <w:t>SVR</w:t>
      </w:r>
      <w:r>
        <w:rPr>
          <w:rFonts w:hint="eastAsia"/>
        </w:rPr>
        <w:t>回归和随机森林回归的全部。</w:t>
      </w:r>
    </w:p>
    <w:p w:rsidR="00DE7689" w:rsidRPr="00DE7689" w:rsidRDefault="00DE7689" w:rsidP="00DE7689">
      <w:pPr>
        <w:pStyle w:val="22"/>
        <w:rPr>
          <w:rFonts w:hint="eastAsia"/>
        </w:rPr>
      </w:pPr>
      <w:r w:rsidRPr="00DE7689">
        <w:rPr>
          <w:rFonts w:hint="eastAsia"/>
        </w:rPr>
        <w:t>In this part, you will understand and learn how to implement the following Machine Learning Regression models:</w:t>
      </w:r>
    </w:p>
    <w:p w:rsidR="00DE7689" w:rsidRPr="00DE7689" w:rsidRDefault="00DE7689" w:rsidP="00DE7689">
      <w:pPr>
        <w:pStyle w:val="22"/>
        <w:rPr>
          <w:rFonts w:hint="eastAsia"/>
        </w:rPr>
      </w:pPr>
      <w:r w:rsidRPr="00DE7689">
        <w:rPr>
          <w:rFonts w:hint="eastAsia"/>
        </w:rPr>
        <w:lastRenderedPageBreak/>
        <w:t>Simple Linear Regression</w:t>
      </w:r>
      <w:r w:rsidR="00E530A9">
        <w:rPr>
          <w:rFonts w:hint="eastAsia"/>
        </w:rPr>
        <w:t>（线性回归）</w:t>
      </w:r>
    </w:p>
    <w:p w:rsidR="00DE7689" w:rsidRPr="00DE7689" w:rsidRDefault="00DE7689" w:rsidP="00DE7689">
      <w:pPr>
        <w:pStyle w:val="22"/>
        <w:rPr>
          <w:rFonts w:hint="eastAsia"/>
        </w:rPr>
      </w:pPr>
      <w:r w:rsidRPr="00DE7689">
        <w:rPr>
          <w:rFonts w:hint="eastAsia"/>
        </w:rPr>
        <w:t>Multiple Linear Regression</w:t>
      </w:r>
      <w:r w:rsidR="00E530A9">
        <w:rPr>
          <w:rFonts w:hint="eastAsia"/>
        </w:rPr>
        <w:t>（多线性回归）</w:t>
      </w:r>
    </w:p>
    <w:p w:rsidR="00DE7689" w:rsidRPr="00DE7689" w:rsidRDefault="00DE7689" w:rsidP="00DE7689">
      <w:pPr>
        <w:pStyle w:val="22"/>
        <w:rPr>
          <w:rFonts w:hint="eastAsia"/>
        </w:rPr>
      </w:pPr>
      <w:r w:rsidRPr="00DE7689">
        <w:rPr>
          <w:rFonts w:hint="eastAsia"/>
        </w:rPr>
        <w:t>Polynomial Regression</w:t>
      </w:r>
      <w:r w:rsidR="00E530A9">
        <w:rPr>
          <w:rFonts w:hint="eastAsia"/>
        </w:rPr>
        <w:t>（多项式回归）</w:t>
      </w:r>
    </w:p>
    <w:p w:rsidR="00DE7689" w:rsidRPr="00DE7689" w:rsidRDefault="00DE7689" w:rsidP="00DE7689">
      <w:pPr>
        <w:pStyle w:val="22"/>
        <w:rPr>
          <w:rFonts w:hint="eastAsia"/>
        </w:rPr>
      </w:pPr>
      <w:r w:rsidRPr="00DE7689">
        <w:rPr>
          <w:rFonts w:hint="eastAsia"/>
        </w:rPr>
        <w:t>Support Vector for Regression (SVR)</w:t>
      </w:r>
      <w:r w:rsidR="00E530A9">
        <w:t xml:space="preserve"> </w:t>
      </w:r>
      <w:proofErr w:type="gramStart"/>
      <w:r w:rsidR="00E530A9">
        <w:rPr>
          <w:rFonts w:hint="eastAsia"/>
        </w:rPr>
        <w:t>向量机</w:t>
      </w:r>
      <w:proofErr w:type="gramEnd"/>
      <w:r w:rsidR="00E530A9">
        <w:rPr>
          <w:rFonts w:hint="eastAsia"/>
        </w:rPr>
        <w:t>回归</w:t>
      </w:r>
    </w:p>
    <w:p w:rsidR="00DE7689" w:rsidRPr="00DE7689" w:rsidRDefault="00DE7689" w:rsidP="00DE7689">
      <w:pPr>
        <w:pStyle w:val="22"/>
        <w:rPr>
          <w:rFonts w:hint="eastAsia"/>
        </w:rPr>
      </w:pPr>
      <w:r w:rsidRPr="00DE7689">
        <w:rPr>
          <w:rFonts w:hint="eastAsia"/>
        </w:rPr>
        <w:t>Decision Tree Classification</w:t>
      </w:r>
      <w:r w:rsidR="00E530A9">
        <w:t xml:space="preserve">  </w:t>
      </w:r>
      <w:r w:rsidR="00E530A9">
        <w:rPr>
          <w:rFonts w:hint="eastAsia"/>
        </w:rPr>
        <w:t>决策树分类</w:t>
      </w:r>
      <w:bookmarkStart w:id="4" w:name="_GoBack"/>
      <w:bookmarkEnd w:id="4"/>
    </w:p>
    <w:p w:rsidR="00DE7689" w:rsidRPr="00DE7689" w:rsidRDefault="00DE7689" w:rsidP="00DE7689">
      <w:pPr>
        <w:pStyle w:val="22"/>
        <w:rPr>
          <w:rFonts w:hint="eastAsia"/>
        </w:rPr>
      </w:pPr>
      <w:r w:rsidRPr="00DE7689">
        <w:rPr>
          <w:rFonts w:hint="eastAsia"/>
        </w:rPr>
        <w:t>Random Forest Classification</w:t>
      </w:r>
      <w:r w:rsidR="00E530A9">
        <w:t xml:space="preserve"> </w:t>
      </w:r>
      <w:r w:rsidR="00E530A9">
        <w:rPr>
          <w:rFonts w:hint="eastAsia"/>
        </w:rPr>
        <w:t>随机森林分类</w:t>
      </w:r>
    </w:p>
    <w:p w:rsidR="00EC47BC" w:rsidRPr="00EC47BC" w:rsidRDefault="00EC47BC" w:rsidP="00EC47BC">
      <w:pPr>
        <w:rPr>
          <w:rFonts w:hint="eastAsia"/>
        </w:rPr>
      </w:pPr>
    </w:p>
    <w:p w:rsidR="0077708C" w:rsidRDefault="00E762DD" w:rsidP="000325B7">
      <w:pPr>
        <w:pStyle w:val="1"/>
        <w:ind w:left="730" w:hanging="730"/>
      </w:pPr>
      <w:r>
        <w:rPr>
          <w:rFonts w:hint="eastAsia"/>
        </w:rPr>
        <w:t>深度学习的概念</w:t>
      </w:r>
    </w:p>
    <w:p w:rsidR="00E762DD" w:rsidRDefault="00E762DD" w:rsidP="00E762DD"/>
    <w:p w:rsidR="00E762DD" w:rsidRDefault="00E762DD" w:rsidP="00E762DD">
      <w:pPr>
        <w:pStyle w:val="22"/>
      </w:pPr>
    </w:p>
    <w:p w:rsidR="00E762DD" w:rsidRDefault="00E762DD" w:rsidP="00E762DD">
      <w:pPr>
        <w:pStyle w:val="22"/>
      </w:pPr>
      <w:r w:rsidRPr="00E762DD">
        <w:t>人的视觉系统的信息处理是分级的。从低级的</w:t>
      </w:r>
      <w:r w:rsidRPr="00E762DD">
        <w:t>V1</w:t>
      </w:r>
      <w:r w:rsidRPr="00E762DD">
        <w:t>区提取边缘特征，再到</w:t>
      </w:r>
      <w:r w:rsidRPr="00E762DD">
        <w:t>V2</w:t>
      </w:r>
      <w:r w:rsidRPr="00E762DD">
        <w:t>区的形状或者目标的部分等，再到更高层，整个目标、目标的行为等。也就是说高层的特征是低层特征的组合，从低层到高层的特征表示越来越抽象，越来越能表现语义或者意图。而抽象层面越高，存在的可能猜测就越少，就越利于分类。</w:t>
      </w:r>
    </w:p>
    <w:p w:rsidR="00E762DD" w:rsidRDefault="00E762DD" w:rsidP="00E762DD">
      <w:pPr>
        <w:pStyle w:val="22"/>
      </w:pPr>
    </w:p>
    <w:p w:rsidR="00E762DD" w:rsidRPr="00E762DD" w:rsidRDefault="0009654D" w:rsidP="00E762DD">
      <w:pPr>
        <w:pStyle w:val="22"/>
      </w:pPr>
      <w:r>
        <w:t>特征表示</w:t>
      </w:r>
      <w:r>
        <w:rPr>
          <w:rFonts w:hint="eastAsia"/>
        </w:rPr>
        <w:t>：</w:t>
      </w:r>
      <w:r>
        <w:t>稀疏编码</w:t>
      </w:r>
      <w:r w:rsidRPr="0009654D">
        <w:rPr>
          <w:rFonts w:ascii="微软雅黑" w:eastAsia="微软雅黑" w:hAnsi="微软雅黑" w:cs="Times New Roman"/>
          <w:color w:val="333333"/>
          <w:sz w:val="20"/>
        </w:rPr>
        <w:t>（</w:t>
      </w:r>
      <w:r w:rsidRPr="0009654D">
        <w:rPr>
          <w:rFonts w:ascii="Arial" w:hAnsi="Arial" w:cs="Arial"/>
          <w:color w:val="333333"/>
          <w:sz w:val="20"/>
        </w:rPr>
        <w:t>Sparse Coding</w:t>
      </w:r>
      <w:r w:rsidRPr="0009654D">
        <w:rPr>
          <w:rFonts w:ascii="微软雅黑" w:eastAsia="微软雅黑" w:hAnsi="微软雅黑" w:cs="Times New Roman"/>
          <w:color w:val="333333"/>
          <w:sz w:val="20"/>
        </w:rPr>
        <w:t>）</w:t>
      </w:r>
    </w:p>
    <w:p w:rsidR="00924434" w:rsidRDefault="00924434" w:rsidP="00F7638C">
      <w:pPr>
        <w:rPr>
          <w:rFonts w:ascii="微软雅黑" w:eastAsia="微软雅黑" w:hAnsi="微软雅黑"/>
          <w:color w:val="333333"/>
          <w:sz w:val="20"/>
          <w:szCs w:val="20"/>
        </w:rPr>
      </w:pPr>
    </w:p>
    <w:p w:rsidR="00F7638C" w:rsidRDefault="00924434" w:rsidP="00924434">
      <w:pPr>
        <w:pStyle w:val="22"/>
      </w:pPr>
      <w:r w:rsidRPr="00924434">
        <w:t>反向传播算法（也叫</w:t>
      </w:r>
      <w:r w:rsidRPr="00924434">
        <w:t>Back Propagation</w:t>
      </w:r>
      <w:r w:rsidRPr="00924434">
        <w:t>算法或者</w:t>
      </w:r>
      <w:r w:rsidRPr="00924434">
        <w:t>BP</w:t>
      </w:r>
      <w:r w:rsidRPr="00924434">
        <w:t>算法）</w:t>
      </w:r>
    </w:p>
    <w:p w:rsidR="00924434" w:rsidRDefault="00924434" w:rsidP="00924434">
      <w:pPr>
        <w:pStyle w:val="22"/>
      </w:pPr>
    </w:p>
    <w:p w:rsidR="00A600BE" w:rsidRDefault="00A600BE" w:rsidP="00A600BE">
      <w:pPr>
        <w:pStyle w:val="22"/>
      </w:pPr>
      <w:r w:rsidRPr="00A600BE">
        <w:t>2006</w:t>
      </w:r>
      <w:r w:rsidRPr="00A600BE">
        <w:t>年，加拿大多伦多大学教授、机器学习领域的泰斗</w:t>
      </w:r>
      <w:r w:rsidRPr="00A600BE">
        <w:t>Geoffrey Hinton</w:t>
      </w:r>
      <w:r w:rsidRPr="00A600BE">
        <w:t>和他的学生</w:t>
      </w:r>
      <w:r w:rsidRPr="00A600BE">
        <w:t>Ruslan</w:t>
      </w:r>
      <w:r>
        <w:t xml:space="preserve"> </w:t>
      </w:r>
      <w:proofErr w:type="spellStart"/>
      <w:r w:rsidRPr="00A600BE">
        <w:t>Salakhutdinov</w:t>
      </w:r>
      <w:proofErr w:type="spellEnd"/>
      <w:r w:rsidRPr="00A600BE">
        <w:t>在《科学》上发表了一篇文章，开启了深度学习在学术界和工业界的浪潮。这篇文章有两个主要观点：</w:t>
      </w:r>
    </w:p>
    <w:p w:rsidR="00A600BE" w:rsidRDefault="00A600BE" w:rsidP="00A600BE">
      <w:pPr>
        <w:pStyle w:val="22"/>
      </w:pPr>
      <w:r w:rsidRPr="00A600BE">
        <w:t>1</w:t>
      </w:r>
      <w:r w:rsidRPr="00A600BE">
        <w:t>）</w:t>
      </w:r>
      <w:proofErr w:type="gramStart"/>
      <w:r w:rsidRPr="00A600BE">
        <w:t>多隐层的</w:t>
      </w:r>
      <w:proofErr w:type="gramEnd"/>
      <w:r w:rsidRPr="00A600BE">
        <w:t>人工神经网络具有优异的特征学习能力，学习得到的特征对数据有更本质的刻画，从而有利于可视化或分类；</w:t>
      </w:r>
    </w:p>
    <w:p w:rsidR="00924434" w:rsidRDefault="00A600BE" w:rsidP="00A600BE">
      <w:pPr>
        <w:pStyle w:val="22"/>
      </w:pPr>
      <w:r w:rsidRPr="00A600BE">
        <w:t>2</w:t>
      </w:r>
      <w:r w:rsidRPr="00A600BE">
        <w:t>）深度神经网络在训练上的难度，可以通过</w:t>
      </w:r>
      <w:r w:rsidRPr="00A600BE">
        <w:t>“</w:t>
      </w:r>
      <w:r w:rsidRPr="00A600BE">
        <w:t>逐层初始化</w:t>
      </w:r>
      <w:r w:rsidRPr="00A600BE">
        <w:t>”</w:t>
      </w:r>
      <w:r w:rsidRPr="00A600BE">
        <w:t>（</w:t>
      </w:r>
      <w:r w:rsidRPr="00A600BE">
        <w:t>layer-wise pre-training</w:t>
      </w:r>
      <w:r w:rsidRPr="00A600BE">
        <w:t>）来有效克服，在这篇文章中，逐层初始化是通过无监督学习实现的</w:t>
      </w:r>
      <w:r>
        <w:rPr>
          <w:rFonts w:hint="eastAsia"/>
        </w:rPr>
        <w:t>。</w:t>
      </w:r>
    </w:p>
    <w:p w:rsidR="00CA7AAA" w:rsidRDefault="00CA7AAA" w:rsidP="00CA7AAA">
      <w:pPr>
        <w:pStyle w:val="22"/>
      </w:pPr>
      <w:r>
        <w:rPr>
          <w:rFonts w:hint="eastAsia"/>
        </w:rPr>
        <w:t>深度学习的实质，是通过构建具有</w:t>
      </w:r>
      <w:proofErr w:type="gramStart"/>
      <w:r>
        <w:rPr>
          <w:rFonts w:hint="eastAsia"/>
        </w:rPr>
        <w:t>很多隐层的</w:t>
      </w:r>
      <w:proofErr w:type="gramEnd"/>
      <w:r>
        <w:rPr>
          <w:rFonts w:hint="eastAsia"/>
        </w:rPr>
        <w:t>机器学习模型和海量的训练数据，来学习更有用的特征，从而最终提升分类或预测的准确性。因此，“深度模型”是手段，“特征学习”是目的。</w:t>
      </w:r>
    </w:p>
    <w:p w:rsidR="00CA7AAA" w:rsidRDefault="00CA7AAA" w:rsidP="00CA7AAA">
      <w:pPr>
        <w:pStyle w:val="22"/>
      </w:pPr>
      <w:r>
        <w:rPr>
          <w:rFonts w:hint="eastAsia"/>
        </w:rPr>
        <w:t>区别于传统的浅层学习，深度学习的不同在于：</w:t>
      </w:r>
    </w:p>
    <w:p w:rsidR="00CA7AAA" w:rsidRDefault="00CA7AAA" w:rsidP="00CA7AAA">
      <w:pPr>
        <w:pStyle w:val="22"/>
      </w:pPr>
      <w:r>
        <w:rPr>
          <w:rFonts w:hint="eastAsia"/>
        </w:rPr>
        <w:t>1</w:t>
      </w:r>
      <w:r>
        <w:rPr>
          <w:rFonts w:hint="eastAsia"/>
        </w:rPr>
        <w:t>）强调了模型结构的深度，通常有</w:t>
      </w:r>
      <w:r>
        <w:rPr>
          <w:rFonts w:hint="eastAsia"/>
        </w:rPr>
        <w:t>5</w:t>
      </w:r>
      <w:r>
        <w:rPr>
          <w:rFonts w:hint="eastAsia"/>
        </w:rPr>
        <w:t>层、</w:t>
      </w:r>
      <w:r>
        <w:rPr>
          <w:rFonts w:hint="eastAsia"/>
        </w:rPr>
        <w:t>6</w:t>
      </w:r>
      <w:r>
        <w:rPr>
          <w:rFonts w:hint="eastAsia"/>
        </w:rPr>
        <w:t>层，甚至</w:t>
      </w:r>
      <w:r>
        <w:rPr>
          <w:rFonts w:hint="eastAsia"/>
        </w:rPr>
        <w:t>10</w:t>
      </w:r>
      <w:proofErr w:type="gramStart"/>
      <w:r>
        <w:rPr>
          <w:rFonts w:hint="eastAsia"/>
        </w:rPr>
        <w:t>多层的隐层节点</w:t>
      </w:r>
      <w:proofErr w:type="gramEnd"/>
      <w:r>
        <w:rPr>
          <w:rFonts w:hint="eastAsia"/>
        </w:rPr>
        <w:t>；</w:t>
      </w:r>
    </w:p>
    <w:p w:rsidR="00A600BE" w:rsidRDefault="00CA7AAA" w:rsidP="00CA7AAA">
      <w:pPr>
        <w:pStyle w:val="22"/>
      </w:pPr>
      <w:r>
        <w:rPr>
          <w:rFonts w:hint="eastAsia"/>
        </w:rPr>
        <w:lastRenderedPageBreak/>
        <w:t>2</w:t>
      </w:r>
      <w:r>
        <w:rPr>
          <w:rFonts w:hint="eastAsia"/>
        </w:rPr>
        <w:t>）明确突出了特征学习的重要性，也就是说，通过逐层特征变换，将样本在原空间的特征表示变换到一个新特征空间，从而使分类或预测更加容易。与人工规则构造特征的方法相比，利用大数据来学习特征，更能够刻画数据的丰富内在信息</w:t>
      </w:r>
      <w:r w:rsidR="00744851">
        <w:rPr>
          <w:rFonts w:hint="eastAsia"/>
        </w:rPr>
        <w:t>。</w:t>
      </w:r>
    </w:p>
    <w:p w:rsidR="00744851" w:rsidRDefault="00744851" w:rsidP="00CA7AAA">
      <w:pPr>
        <w:pStyle w:val="22"/>
      </w:pPr>
    </w:p>
    <w:p w:rsidR="00744851" w:rsidRDefault="00A63501" w:rsidP="00CA7AAA">
      <w:pPr>
        <w:pStyle w:val="22"/>
        <w:ind w:firstLine="400"/>
      </w:pPr>
      <w:r w:rsidRPr="00A63501">
        <w:rPr>
          <w:rFonts w:ascii="微软雅黑" w:eastAsia="微软雅黑" w:hAnsi="微软雅黑" w:cs="Times New Roman"/>
          <w:color w:val="333333"/>
          <w:sz w:val="20"/>
        </w:rPr>
        <w:t>优。</w:t>
      </w:r>
      <w:r w:rsidRPr="00A63501">
        <w:rPr>
          <w:rFonts w:ascii="微软雅黑" w:eastAsia="微软雅黑" w:hAnsi="微软雅黑" w:cs="Times New Roman" w:hint="eastAsia"/>
          <w:color w:val="333333"/>
          <w:sz w:val="20"/>
        </w:rPr>
        <w:br/>
      </w:r>
      <w:r w:rsidRPr="00A63501">
        <w:rPr>
          <w:rFonts w:ascii="微软雅黑" w:eastAsia="微软雅黑" w:hAnsi="微软雅黑" w:cs="Times New Roman"/>
          <w:color w:val="333333"/>
          <w:sz w:val="20"/>
        </w:rPr>
        <w:t>将除最顶层的其它层间的权重变为双向的，这样最顶层仍然是一个单层神经网络，而</w:t>
      </w:r>
      <w:r w:rsidRPr="00A63501">
        <w:rPr>
          <w:rFonts w:ascii="微软雅黑" w:eastAsia="微软雅黑" w:hAnsi="微软雅黑" w:cs="Times New Roman" w:hint="eastAsia"/>
          <w:color w:val="333333"/>
          <w:sz w:val="20"/>
        </w:rPr>
        <w:br/>
      </w:r>
      <w:r w:rsidRPr="00A63501">
        <w:rPr>
          <w:rFonts w:ascii="微软雅黑" w:eastAsia="微软雅黑" w:hAnsi="微软雅黑" w:cs="Times New Roman"/>
          <w:color w:val="333333"/>
          <w:sz w:val="20"/>
        </w:rPr>
        <w:t>其它层则变为了图模型。向上的权重用于</w:t>
      </w:r>
      <w:r w:rsidRPr="00A63501">
        <w:rPr>
          <w:rFonts w:ascii="Arial" w:hAnsi="Arial" w:cs="Arial"/>
          <w:color w:val="333333"/>
          <w:sz w:val="20"/>
        </w:rPr>
        <w:t>“</w:t>
      </w:r>
      <w:r w:rsidRPr="00A63501">
        <w:rPr>
          <w:rFonts w:ascii="微软雅黑" w:eastAsia="微软雅黑" w:hAnsi="微软雅黑" w:cs="Times New Roman"/>
          <w:color w:val="333333"/>
          <w:sz w:val="20"/>
        </w:rPr>
        <w:t>认知</w:t>
      </w:r>
      <w:r w:rsidRPr="00A63501">
        <w:rPr>
          <w:rFonts w:ascii="Arial" w:hAnsi="Arial" w:cs="Arial"/>
          <w:color w:val="333333"/>
          <w:sz w:val="20"/>
        </w:rPr>
        <w:t>”</w:t>
      </w:r>
      <w:r w:rsidRPr="00A63501">
        <w:rPr>
          <w:rFonts w:ascii="微软雅黑" w:eastAsia="微软雅黑" w:hAnsi="微软雅黑" w:cs="Times New Roman"/>
          <w:color w:val="333333"/>
          <w:sz w:val="20"/>
        </w:rPr>
        <w:t>，向下的权重用于</w:t>
      </w:r>
      <w:r w:rsidRPr="00A63501">
        <w:rPr>
          <w:rFonts w:ascii="Arial" w:hAnsi="Arial" w:cs="Arial"/>
          <w:color w:val="333333"/>
          <w:sz w:val="20"/>
        </w:rPr>
        <w:t>“</w:t>
      </w:r>
      <w:r w:rsidRPr="00A63501">
        <w:rPr>
          <w:rFonts w:ascii="微软雅黑" w:eastAsia="微软雅黑" w:hAnsi="微软雅黑" w:cs="Times New Roman"/>
          <w:color w:val="333333"/>
          <w:sz w:val="20"/>
        </w:rPr>
        <w:t>生成</w:t>
      </w:r>
      <w:r w:rsidRPr="00A63501">
        <w:rPr>
          <w:rFonts w:ascii="Arial" w:hAnsi="Arial" w:cs="Arial"/>
          <w:color w:val="333333"/>
          <w:sz w:val="20"/>
        </w:rPr>
        <w:t>”</w:t>
      </w:r>
      <w:r w:rsidRPr="00A63501">
        <w:rPr>
          <w:rFonts w:ascii="微软雅黑" w:eastAsia="微软雅黑" w:hAnsi="微软雅黑" w:cs="Times New Roman"/>
          <w:color w:val="333333"/>
          <w:sz w:val="20"/>
        </w:rPr>
        <w:t>。然后使用</w:t>
      </w:r>
      <w:proofErr w:type="spellStart"/>
      <w:r w:rsidRPr="00A63501">
        <w:rPr>
          <w:rFonts w:ascii="Arial" w:hAnsi="Arial" w:cs="Arial"/>
          <w:color w:val="333333"/>
          <w:sz w:val="20"/>
        </w:rPr>
        <w:t>WakeSleep</w:t>
      </w:r>
      <w:proofErr w:type="spellEnd"/>
      <w:r w:rsidRPr="00A63501">
        <w:rPr>
          <w:rFonts w:ascii="微软雅黑" w:eastAsia="微软雅黑" w:hAnsi="微软雅黑" w:cs="Times New Roman"/>
          <w:color w:val="333333"/>
          <w:sz w:val="20"/>
        </w:rPr>
        <w:t>算法调整所有的权重。让认知和生成达成一致，也就是保证生成的最顶层表示能够</w:t>
      </w:r>
      <w:r w:rsidRPr="00A63501">
        <w:rPr>
          <w:rFonts w:ascii="微软雅黑" w:eastAsia="微软雅黑" w:hAnsi="微软雅黑" w:cs="Times New Roman" w:hint="eastAsia"/>
          <w:color w:val="333333"/>
          <w:sz w:val="20"/>
        </w:rPr>
        <w:br/>
      </w:r>
      <w:r w:rsidRPr="00A63501">
        <w:rPr>
          <w:rFonts w:ascii="微软雅黑" w:eastAsia="微软雅黑" w:hAnsi="微软雅黑" w:cs="Times New Roman"/>
          <w:color w:val="333333"/>
          <w:sz w:val="20"/>
        </w:rPr>
        <w:t>尽可能正确的复原底层的结点。比如顶层的一个结点表示人脸，那么所有人脸的图像应该</w:t>
      </w:r>
      <w:r w:rsidRPr="00A63501">
        <w:rPr>
          <w:rFonts w:ascii="微软雅黑" w:eastAsia="微软雅黑" w:hAnsi="微软雅黑" w:cs="Times New Roman" w:hint="eastAsia"/>
          <w:color w:val="333333"/>
          <w:sz w:val="20"/>
        </w:rPr>
        <w:br/>
      </w:r>
      <w:r w:rsidRPr="00A63501">
        <w:rPr>
          <w:rFonts w:ascii="微软雅黑" w:eastAsia="微软雅黑" w:hAnsi="微软雅黑" w:cs="Times New Roman"/>
          <w:color w:val="333333"/>
          <w:sz w:val="20"/>
        </w:rPr>
        <w:t>激活这个结点，并且这个结果向下生成的图像应该能够表现为一个大概的人脸图像。</w:t>
      </w:r>
      <w:r w:rsidRPr="00A63501">
        <w:rPr>
          <w:rFonts w:ascii="微软雅黑" w:eastAsia="微软雅黑" w:hAnsi="微软雅黑" w:cs="Times New Roman" w:hint="eastAsia"/>
          <w:color w:val="333333"/>
          <w:sz w:val="20"/>
        </w:rPr>
        <w:br/>
      </w:r>
      <w:r w:rsidRPr="00A63501">
        <w:rPr>
          <w:rFonts w:ascii="Arial" w:hAnsi="Arial" w:cs="Arial"/>
          <w:color w:val="333333"/>
          <w:sz w:val="20"/>
        </w:rPr>
        <w:t>Wake-Sleep</w:t>
      </w:r>
      <w:r w:rsidRPr="00A63501">
        <w:rPr>
          <w:rFonts w:ascii="微软雅黑" w:eastAsia="微软雅黑" w:hAnsi="微软雅黑" w:cs="Times New Roman"/>
          <w:color w:val="333333"/>
          <w:sz w:val="20"/>
        </w:rPr>
        <w:t>算法分为醒（</w:t>
      </w:r>
      <w:r w:rsidRPr="00A63501">
        <w:rPr>
          <w:rFonts w:ascii="Arial" w:hAnsi="Arial" w:cs="Arial"/>
          <w:color w:val="333333"/>
          <w:sz w:val="20"/>
        </w:rPr>
        <w:t>wake</w:t>
      </w:r>
      <w:r w:rsidRPr="00A63501">
        <w:rPr>
          <w:rFonts w:ascii="微软雅黑" w:eastAsia="微软雅黑" w:hAnsi="微软雅黑" w:cs="Times New Roman"/>
          <w:color w:val="333333"/>
          <w:sz w:val="20"/>
        </w:rPr>
        <w:t>）和睡（</w:t>
      </w:r>
      <w:r w:rsidRPr="00A63501">
        <w:rPr>
          <w:rFonts w:ascii="Arial" w:hAnsi="Arial" w:cs="Arial"/>
          <w:color w:val="333333"/>
          <w:sz w:val="20"/>
        </w:rPr>
        <w:t>sleep</w:t>
      </w:r>
      <w:r w:rsidRPr="00A63501">
        <w:rPr>
          <w:rFonts w:ascii="微软雅黑" w:eastAsia="微软雅黑" w:hAnsi="微软雅黑" w:cs="Times New Roman"/>
          <w:color w:val="333333"/>
          <w:sz w:val="20"/>
        </w:rPr>
        <w:t>）两个部分。</w:t>
      </w:r>
    </w:p>
    <w:p w:rsidR="00744851" w:rsidRDefault="00744851" w:rsidP="00CA7AAA">
      <w:pPr>
        <w:pStyle w:val="22"/>
      </w:pPr>
    </w:p>
    <w:p w:rsidR="00744851" w:rsidRDefault="00A63501" w:rsidP="00CA7AAA">
      <w:pPr>
        <w:pStyle w:val="22"/>
        <w:ind w:firstLine="400"/>
      </w:pPr>
      <w:r w:rsidRPr="00A63501">
        <w:rPr>
          <w:rFonts w:ascii="Arial" w:hAnsi="Arial" w:cs="Arial"/>
          <w:color w:val="333333"/>
          <w:sz w:val="20"/>
        </w:rPr>
        <w:t>1</w:t>
      </w:r>
      <w:r w:rsidRPr="00A63501">
        <w:rPr>
          <w:rFonts w:ascii="微软雅黑" w:eastAsia="微软雅黑" w:hAnsi="微软雅黑" w:cs="Times New Roman"/>
          <w:color w:val="333333"/>
          <w:sz w:val="20"/>
        </w:rPr>
        <w:t>）</w:t>
      </w:r>
      <w:r w:rsidRPr="00A63501">
        <w:rPr>
          <w:rFonts w:ascii="Arial" w:hAnsi="Arial" w:cs="Arial"/>
          <w:color w:val="333333"/>
          <w:sz w:val="20"/>
        </w:rPr>
        <w:t>wake</w:t>
      </w:r>
      <w:r w:rsidRPr="00A63501">
        <w:rPr>
          <w:rFonts w:ascii="微软雅黑" w:eastAsia="微软雅黑" w:hAnsi="微软雅黑" w:cs="Times New Roman"/>
          <w:color w:val="333333"/>
          <w:sz w:val="20"/>
        </w:rPr>
        <w:t>阶段：认知过程，通过外界的特征和向上的权重（认知权重）产生每一层的抽象</w:t>
      </w:r>
      <w:r w:rsidRPr="00A63501">
        <w:rPr>
          <w:rFonts w:ascii="微软雅黑" w:eastAsia="微软雅黑" w:hAnsi="微软雅黑" w:cs="Times New Roman" w:hint="eastAsia"/>
          <w:color w:val="333333"/>
          <w:sz w:val="20"/>
        </w:rPr>
        <w:br/>
      </w:r>
      <w:r w:rsidRPr="00A63501">
        <w:rPr>
          <w:rFonts w:ascii="微软雅黑" w:eastAsia="微软雅黑" w:hAnsi="微软雅黑" w:cs="Times New Roman"/>
          <w:color w:val="333333"/>
          <w:sz w:val="20"/>
        </w:rPr>
        <w:t>表示（结点状态），并且使用梯度下降修改层间的下行权重（生成权重）。也就是</w:t>
      </w:r>
      <w:r w:rsidRPr="00A63501">
        <w:rPr>
          <w:rFonts w:ascii="Arial" w:hAnsi="Arial" w:cs="Arial"/>
          <w:color w:val="333333"/>
          <w:sz w:val="20"/>
        </w:rPr>
        <w:t>“</w:t>
      </w:r>
      <w:r w:rsidRPr="00A63501">
        <w:rPr>
          <w:rFonts w:ascii="微软雅黑" w:eastAsia="微软雅黑" w:hAnsi="微软雅黑" w:cs="Times New Roman"/>
          <w:color w:val="333333"/>
          <w:sz w:val="20"/>
        </w:rPr>
        <w:t>如果现</w:t>
      </w:r>
      <w:r w:rsidRPr="00A63501">
        <w:rPr>
          <w:rFonts w:ascii="微软雅黑" w:eastAsia="微软雅黑" w:hAnsi="微软雅黑" w:cs="Times New Roman" w:hint="eastAsia"/>
          <w:color w:val="333333"/>
          <w:sz w:val="20"/>
        </w:rPr>
        <w:br/>
      </w:r>
      <w:r w:rsidRPr="00A63501">
        <w:rPr>
          <w:rFonts w:ascii="微软雅黑" w:eastAsia="微软雅黑" w:hAnsi="微软雅黑" w:cs="Times New Roman"/>
          <w:color w:val="333333"/>
          <w:sz w:val="20"/>
        </w:rPr>
        <w:t>实跟我想象的不一样，改变我的权重使得我想象的东西就是这样的</w:t>
      </w:r>
      <w:r w:rsidRPr="00A63501">
        <w:rPr>
          <w:rFonts w:ascii="Arial" w:hAnsi="Arial" w:cs="Arial"/>
          <w:color w:val="333333"/>
          <w:sz w:val="20"/>
        </w:rPr>
        <w:t>”</w:t>
      </w:r>
      <w:r w:rsidRPr="00A63501">
        <w:rPr>
          <w:rFonts w:ascii="微软雅黑" w:eastAsia="微软雅黑" w:hAnsi="微软雅黑" w:cs="Times New Roman"/>
          <w:color w:val="333333"/>
          <w:sz w:val="20"/>
        </w:rPr>
        <w:t>。</w:t>
      </w:r>
      <w:r w:rsidRPr="00A63501">
        <w:rPr>
          <w:rFonts w:ascii="微软雅黑" w:eastAsia="微软雅黑" w:hAnsi="微软雅黑" w:cs="Times New Roman" w:hint="eastAsia"/>
          <w:color w:val="333333"/>
          <w:sz w:val="20"/>
        </w:rPr>
        <w:br/>
      </w:r>
      <w:r w:rsidRPr="00A63501">
        <w:rPr>
          <w:rFonts w:ascii="Arial" w:hAnsi="Arial" w:cs="Arial"/>
          <w:color w:val="333333"/>
          <w:sz w:val="20"/>
        </w:rPr>
        <w:t>2</w:t>
      </w:r>
      <w:r w:rsidRPr="00A63501">
        <w:rPr>
          <w:rFonts w:ascii="微软雅黑" w:eastAsia="微软雅黑" w:hAnsi="微软雅黑" w:cs="Times New Roman"/>
          <w:color w:val="333333"/>
          <w:sz w:val="20"/>
        </w:rPr>
        <w:t>）</w:t>
      </w:r>
      <w:r w:rsidRPr="00A63501">
        <w:rPr>
          <w:rFonts w:ascii="Arial" w:hAnsi="Arial" w:cs="Arial"/>
          <w:color w:val="333333"/>
          <w:sz w:val="20"/>
        </w:rPr>
        <w:t>sleep</w:t>
      </w:r>
      <w:r w:rsidRPr="00A63501">
        <w:rPr>
          <w:rFonts w:ascii="微软雅黑" w:eastAsia="微软雅黑" w:hAnsi="微软雅黑" w:cs="Times New Roman"/>
          <w:color w:val="333333"/>
          <w:sz w:val="20"/>
        </w:rPr>
        <w:t>阶段：生成过程，通过顶层表示（醒时学得的概念）和向下权重，生成底层的状</w:t>
      </w:r>
      <w:r w:rsidRPr="00A63501">
        <w:rPr>
          <w:rFonts w:ascii="微软雅黑" w:eastAsia="微软雅黑" w:hAnsi="微软雅黑" w:cs="Times New Roman" w:hint="eastAsia"/>
          <w:color w:val="333333"/>
          <w:sz w:val="20"/>
        </w:rPr>
        <w:br/>
      </w:r>
      <w:r w:rsidRPr="00A63501">
        <w:rPr>
          <w:rFonts w:ascii="微软雅黑" w:eastAsia="微软雅黑" w:hAnsi="微软雅黑" w:cs="Times New Roman"/>
          <w:color w:val="333333"/>
          <w:sz w:val="20"/>
        </w:rPr>
        <w:t>态，同时修改层间向上的权重。也就是</w:t>
      </w:r>
      <w:r w:rsidRPr="00A63501">
        <w:rPr>
          <w:rFonts w:ascii="Arial" w:hAnsi="Arial" w:cs="Arial"/>
          <w:color w:val="333333"/>
          <w:sz w:val="20"/>
        </w:rPr>
        <w:t>“</w:t>
      </w:r>
      <w:r w:rsidRPr="00A63501">
        <w:rPr>
          <w:rFonts w:ascii="微软雅黑" w:eastAsia="微软雅黑" w:hAnsi="微软雅黑" w:cs="Times New Roman"/>
          <w:color w:val="333333"/>
          <w:sz w:val="20"/>
        </w:rPr>
        <w:t>如果梦中的景象不是我脑中的相应概念，改变我的</w:t>
      </w:r>
      <w:r w:rsidRPr="00A63501">
        <w:rPr>
          <w:rFonts w:ascii="微软雅黑" w:eastAsia="微软雅黑" w:hAnsi="微软雅黑" w:cs="Times New Roman" w:hint="eastAsia"/>
          <w:color w:val="333333"/>
          <w:sz w:val="20"/>
        </w:rPr>
        <w:br/>
      </w:r>
      <w:r w:rsidRPr="00A63501">
        <w:rPr>
          <w:rFonts w:ascii="微软雅黑" w:eastAsia="微软雅黑" w:hAnsi="微软雅黑" w:cs="Times New Roman"/>
          <w:color w:val="333333"/>
          <w:sz w:val="20"/>
        </w:rPr>
        <w:t>认知权重使得这种景象在我看来就是这个概念</w:t>
      </w:r>
    </w:p>
    <w:p w:rsidR="00744851" w:rsidRPr="00744851" w:rsidRDefault="00744851" w:rsidP="00CA7AAA">
      <w:pPr>
        <w:pStyle w:val="22"/>
      </w:pPr>
    </w:p>
    <w:p w:rsidR="005868AB" w:rsidRDefault="001600D7" w:rsidP="000325B7">
      <w:pPr>
        <w:pStyle w:val="2"/>
        <w:ind w:left="813" w:hanging="813"/>
      </w:pPr>
      <w:bookmarkStart w:id="5" w:name="_Toc500922492"/>
      <w:r>
        <w:rPr>
          <w:rFonts w:hint="eastAsia"/>
        </w:rPr>
        <w:t>攻防对抗体系图形描述</w:t>
      </w:r>
      <w:bookmarkEnd w:id="5"/>
    </w:p>
    <w:p w:rsidR="001600D7" w:rsidRDefault="001600D7" w:rsidP="000325B7">
      <w:pPr>
        <w:pStyle w:val="3"/>
        <w:ind w:left="950" w:hanging="950"/>
      </w:pPr>
      <w:bookmarkStart w:id="6" w:name="_Toc500922493"/>
      <w:r>
        <w:rPr>
          <w:rFonts w:hint="eastAsia"/>
        </w:rPr>
        <w:t>类图</w:t>
      </w:r>
      <w:bookmarkEnd w:id="6"/>
    </w:p>
    <w:p w:rsidR="007055FA" w:rsidRDefault="001F290E" w:rsidP="001F290E">
      <w:pPr>
        <w:pStyle w:val="22"/>
      </w:pPr>
      <w:r>
        <w:rPr>
          <w:rFonts w:hint="eastAsia"/>
        </w:rPr>
        <w:t>上图</w:t>
      </w:r>
      <w:r w:rsidRPr="001F290E">
        <w:rPr>
          <w:rFonts w:hint="eastAsia"/>
        </w:rPr>
        <w:t>采用了层次化的方法说明系统的功能需求。通过</w:t>
      </w:r>
      <w:proofErr w:type="gramStart"/>
      <w:r w:rsidRPr="001F290E">
        <w:rPr>
          <w:rFonts w:hint="eastAsia"/>
        </w:rPr>
        <w:t>该需求</w:t>
      </w:r>
      <w:proofErr w:type="gramEnd"/>
      <w:r w:rsidRPr="001F290E">
        <w:rPr>
          <w:rFonts w:hint="eastAsia"/>
        </w:rPr>
        <w:t>模型，开发者可以详细了解该系统的设计目标，以及组成该目标的各个功能及其分解。</w:t>
      </w:r>
      <w:proofErr w:type="gramStart"/>
      <w:r w:rsidRPr="001F290E">
        <w:rPr>
          <w:rFonts w:hint="eastAsia"/>
        </w:rPr>
        <w:t>该需求</w:t>
      </w:r>
      <w:proofErr w:type="gramEnd"/>
      <w:r w:rsidRPr="001F290E">
        <w:rPr>
          <w:rFonts w:hint="eastAsia"/>
        </w:rPr>
        <w:t>模型只采用了若干表达形式中的一种，即树形结构，它便于从功能的角度分析系统的需求。</w:t>
      </w:r>
    </w:p>
    <w:p w:rsidR="001F290E" w:rsidRDefault="001F290E" w:rsidP="000325B7">
      <w:pPr>
        <w:pStyle w:val="3"/>
        <w:ind w:left="950" w:hanging="950"/>
      </w:pPr>
      <w:bookmarkStart w:id="7" w:name="_Toc500922495"/>
      <w:r>
        <w:rPr>
          <w:rFonts w:hint="eastAsia"/>
        </w:rPr>
        <w:t>用例图</w:t>
      </w:r>
      <w:bookmarkEnd w:id="7"/>
    </w:p>
    <w:p w:rsidR="001F290E" w:rsidRPr="001F290E" w:rsidRDefault="001F290E" w:rsidP="001F290E">
      <w:pPr>
        <w:pStyle w:val="ab"/>
      </w:pPr>
      <w:r w:rsidRPr="001F290E">
        <w:object w:dxaOrig="7874" w:dyaOrig="55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.4pt;height:278.25pt" o:ole="">
            <v:imagedata r:id="rId12" o:title=""/>
          </v:shape>
          <o:OLEObject Type="Embed" ProgID="Visio.Drawing.11" ShapeID="_x0000_i1025" DrawAspect="Content" ObjectID="_1587462473" r:id="rId13"/>
        </w:object>
      </w:r>
    </w:p>
    <w:p w:rsidR="001F290E" w:rsidRDefault="001F290E" w:rsidP="001F290E">
      <w:pPr>
        <w:pStyle w:val="ab"/>
      </w:pPr>
      <w:bookmarkStart w:id="8" w:name="_Ref476334855"/>
      <w:r w:rsidRPr="001F290E">
        <w:rPr>
          <w:rFonts w:hint="eastAsia"/>
        </w:rPr>
        <w:t>图</w:t>
      </w:r>
      <w:r w:rsidRPr="001F290E">
        <w:rPr>
          <w:rFonts w:hint="eastAsia"/>
        </w:rPr>
        <w:t xml:space="preserve"> </w:t>
      </w:r>
      <w:r w:rsidRPr="001F290E">
        <w:fldChar w:fldCharType="begin"/>
      </w:r>
      <w:r w:rsidRPr="001F290E">
        <w:instrText xml:space="preserve"> </w:instrText>
      </w:r>
      <w:r w:rsidRPr="001F290E">
        <w:rPr>
          <w:rFonts w:hint="eastAsia"/>
        </w:rPr>
        <w:instrText>STYLEREF 1 \s</w:instrText>
      </w:r>
      <w:r w:rsidRPr="001F290E">
        <w:instrText xml:space="preserve"> </w:instrText>
      </w:r>
      <w:r w:rsidRPr="001F290E">
        <w:fldChar w:fldCharType="separate"/>
      </w:r>
      <w:r>
        <w:rPr>
          <w:noProof/>
        </w:rPr>
        <w:t>2</w:t>
      </w:r>
      <w:r w:rsidRPr="001F290E">
        <w:fldChar w:fldCharType="end"/>
      </w:r>
      <w:r w:rsidRPr="001F290E">
        <w:noBreakHyphen/>
      </w:r>
      <w:r w:rsidRPr="001F290E">
        <w:fldChar w:fldCharType="begin"/>
      </w:r>
      <w:r w:rsidRPr="001F290E">
        <w:instrText xml:space="preserve"> </w:instrText>
      </w:r>
      <w:r w:rsidRPr="001F290E">
        <w:rPr>
          <w:rFonts w:hint="eastAsia"/>
        </w:rPr>
        <w:instrText xml:space="preserve">SEQ </w:instrText>
      </w:r>
      <w:r w:rsidRPr="001F290E">
        <w:rPr>
          <w:rFonts w:hint="eastAsia"/>
        </w:rPr>
        <w:instrText>图</w:instrText>
      </w:r>
      <w:r w:rsidRPr="001F290E">
        <w:rPr>
          <w:rFonts w:hint="eastAsia"/>
        </w:rPr>
        <w:instrText xml:space="preserve"> \* ARABIC \s 1</w:instrText>
      </w:r>
      <w:r w:rsidRPr="001F290E">
        <w:instrText xml:space="preserve"> </w:instrText>
      </w:r>
      <w:r w:rsidRPr="001F290E">
        <w:fldChar w:fldCharType="separate"/>
      </w:r>
      <w:r>
        <w:rPr>
          <w:noProof/>
        </w:rPr>
        <w:t>3</w:t>
      </w:r>
      <w:r w:rsidRPr="001F290E">
        <w:fldChar w:fldCharType="end"/>
      </w:r>
      <w:bookmarkEnd w:id="8"/>
      <w:r w:rsidRPr="001F290E">
        <w:rPr>
          <w:rFonts w:hint="eastAsia"/>
        </w:rPr>
        <w:t xml:space="preserve"> </w:t>
      </w:r>
      <w:proofErr w:type="spellStart"/>
      <w:r w:rsidRPr="001F290E">
        <w:rPr>
          <w:rFonts w:hint="eastAsia"/>
        </w:rPr>
        <w:t>SysML</w:t>
      </w:r>
      <w:proofErr w:type="spellEnd"/>
      <w:r w:rsidRPr="001F290E">
        <w:rPr>
          <w:rFonts w:hint="eastAsia"/>
        </w:rPr>
        <w:t>用例图</w:t>
      </w:r>
    </w:p>
    <w:p w:rsidR="001F290E" w:rsidRDefault="001F290E" w:rsidP="001F290E">
      <w:pPr>
        <w:pStyle w:val="22"/>
      </w:pPr>
      <w:r w:rsidRPr="001F290E">
        <w:rPr>
          <w:rFonts w:hint="eastAsia"/>
        </w:rPr>
        <w:t>典型的用例模型如图所示。图中的方框代表了该用例作为一个独立系统时的边界，位于边界外的矩形标志代表了系统的角色，位于左边的角色是系统的使用者，是位于系统边界以外的；位于右边的角色是实现系统功能的实体，是包含在系统设计以内的，和对应的用例间用点画线连接。边界内的椭圆代表了系统的用例。方框内带箭头实线表明用例间的调用关系，如用例“气动计算”使用用例“总体参数”。</w:t>
      </w:r>
    </w:p>
    <w:p w:rsidR="001600D7" w:rsidRDefault="00740CF9" w:rsidP="000325B7">
      <w:pPr>
        <w:pStyle w:val="3"/>
        <w:ind w:left="950" w:hanging="950"/>
      </w:pPr>
      <w:bookmarkStart w:id="9" w:name="_Toc500922496"/>
      <w:r>
        <w:rPr>
          <w:rFonts w:hint="eastAsia"/>
        </w:rPr>
        <w:t>时间图</w:t>
      </w:r>
      <w:bookmarkEnd w:id="9"/>
    </w:p>
    <w:p w:rsidR="00740CF9" w:rsidRDefault="000325B7" w:rsidP="00740CF9">
      <w:pPr>
        <w:pStyle w:val="ab"/>
      </w:pPr>
      <w:r>
        <w:object w:dxaOrig="5593" w:dyaOrig="2890">
          <v:shape id="_x0000_i1026" type="#_x0000_t75" style="width:396.4pt;height:205.15pt" o:ole="">
            <v:imagedata r:id="rId14" o:title=""/>
          </v:shape>
          <o:OLEObject Type="Embed" ProgID="Visio.Drawing.11" ShapeID="_x0000_i1026" DrawAspect="Content" ObjectID="_1587462474" r:id="rId15"/>
        </w:object>
      </w:r>
    </w:p>
    <w:p w:rsidR="00740CF9" w:rsidRDefault="00740CF9" w:rsidP="00740CF9">
      <w:pPr>
        <w:pStyle w:val="ab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744B4B">
        <w:rPr>
          <w:noProof/>
        </w:rP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744B4B">
        <w:rPr>
          <w:noProof/>
        </w:rPr>
        <w:t>2</w:t>
      </w:r>
      <w:r>
        <w:fldChar w:fldCharType="end"/>
      </w:r>
      <w:r w:rsidR="001F2551">
        <w:rPr>
          <w:rFonts w:hint="eastAsia"/>
        </w:rPr>
        <w:t xml:space="preserve"> </w:t>
      </w:r>
      <w:r w:rsidR="001F2551">
        <w:rPr>
          <w:rFonts w:hint="eastAsia"/>
        </w:rPr>
        <w:t>攻防对抗的时间图</w:t>
      </w:r>
    </w:p>
    <w:p w:rsidR="001600D7" w:rsidRDefault="00930867" w:rsidP="000325B7">
      <w:pPr>
        <w:pStyle w:val="3"/>
        <w:ind w:left="950" w:hanging="950"/>
      </w:pPr>
      <w:bookmarkStart w:id="10" w:name="_Toc500922497"/>
      <w:r>
        <w:rPr>
          <w:rFonts w:hint="eastAsia"/>
        </w:rPr>
        <w:lastRenderedPageBreak/>
        <w:t>顺序图</w:t>
      </w:r>
      <w:bookmarkEnd w:id="10"/>
    </w:p>
    <w:p w:rsidR="00860A6B" w:rsidRDefault="000325B7" w:rsidP="00037CBD">
      <w:pPr>
        <w:pStyle w:val="ab"/>
      </w:pPr>
      <w:r>
        <w:object w:dxaOrig="6864" w:dyaOrig="2209">
          <v:shape id="_x0000_i1027" type="#_x0000_t75" style="width:396.75pt;height:129.4pt" o:ole="" o:allowoverlap="f">
            <v:imagedata r:id="rId16" o:title="" cropleft="1001f"/>
          </v:shape>
          <o:OLEObject Type="Embed" ProgID="Visio.Drawing.11" ShapeID="_x0000_i1027" DrawAspect="Content" ObjectID="_1587462475" r:id="rId17"/>
        </w:object>
      </w:r>
    </w:p>
    <w:p w:rsidR="001F2551" w:rsidRDefault="001F2551" w:rsidP="001F2551">
      <w:pPr>
        <w:pStyle w:val="ab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744B4B">
        <w:rPr>
          <w:noProof/>
        </w:rP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744B4B">
        <w:rPr>
          <w:noProof/>
        </w:rPr>
        <w:t>3</w:t>
      </w:r>
      <w:r>
        <w:fldChar w:fldCharType="end"/>
      </w:r>
      <w:r w:rsidR="003B583C">
        <w:rPr>
          <w:rFonts w:hint="eastAsia"/>
        </w:rPr>
        <w:t xml:space="preserve"> </w:t>
      </w:r>
      <w:r w:rsidR="003B583C">
        <w:rPr>
          <w:rFonts w:hint="eastAsia"/>
        </w:rPr>
        <w:t>攻防对抗的顺序图</w:t>
      </w:r>
    </w:p>
    <w:p w:rsidR="00E87C8B" w:rsidRPr="00294322" w:rsidRDefault="0016254A" w:rsidP="000F2ACF">
      <w:pPr>
        <w:pStyle w:val="22"/>
      </w:pPr>
      <w:r>
        <w:rPr>
          <w:rFonts w:hint="eastAsia"/>
        </w:rPr>
        <w:t xml:space="preserve"> </w:t>
      </w:r>
    </w:p>
    <w:sectPr w:rsidR="00E87C8B" w:rsidRPr="00294322" w:rsidSect="00440310">
      <w:pgSz w:w="11906" w:h="16838"/>
      <w:pgMar w:top="1440" w:right="1418" w:bottom="1440" w:left="1418" w:header="851" w:footer="850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493FCC" w:rsidRDefault="00493FCC" w:rsidP="00E5329A">
      <w:r>
        <w:separator/>
      </w:r>
    </w:p>
  </w:endnote>
  <w:endnote w:type="continuationSeparator" w:id="0">
    <w:p w:rsidR="00493FCC" w:rsidRDefault="00493FCC" w:rsidP="00E5329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  <w:embedRegular r:id="rId1" w:fontKey="{4437DF83-7FA6-4783-8B94-DE895A5DA024}"/>
    <w:embedBold r:id="rId2" w:fontKey="{2ECB5ED1-C3F7-4844-89F0-661ABF65BA17}"/>
    <w:embedItalic r:id="rId3" w:fontKey="{3106387F-55B9-4A6B-8F3D-952606FD7F85}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  <w:embedRegular r:id="rId4" w:subsetted="1" w:fontKey="{064C4146-28B3-47E7-BDF1-D05807998DDE}"/>
    <w:embedBold r:id="rId5" w:subsetted="1" w:fontKey="{0643E5E7-2D38-4989-BF2E-69733B1EB27A}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  <w:embedRegular r:id="rId6" w:subsetted="1" w:fontKey="{1AAC24BC-DF5A-42C3-8BDE-BC2EFBD73EB9}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  <w:embedRegular r:id="rId7" w:fontKey="{661C8A04-FA04-4154-82EF-9206E49DB5FF}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90E86" w:rsidRPr="00090E86" w:rsidRDefault="00090E86" w:rsidP="00090E86">
    <w:pPr>
      <w:pStyle w:val="a7"/>
      <w:jc w:val="center"/>
      <w:rPr>
        <w:sz w:val="21"/>
      </w:rPr>
    </w:pPr>
    <w:r w:rsidRPr="00090E86">
      <w:rPr>
        <w:sz w:val="21"/>
      </w:rPr>
      <w:fldChar w:fldCharType="begin"/>
    </w:r>
    <w:r w:rsidRPr="00090E86">
      <w:rPr>
        <w:sz w:val="21"/>
      </w:rPr>
      <w:instrText>PAGE   \* MERGEFORMAT</w:instrText>
    </w:r>
    <w:r w:rsidRPr="00090E86">
      <w:rPr>
        <w:sz w:val="21"/>
      </w:rPr>
      <w:fldChar w:fldCharType="separate"/>
    </w:r>
    <w:r w:rsidR="00A63501" w:rsidRPr="00A63501">
      <w:rPr>
        <w:noProof/>
        <w:sz w:val="21"/>
        <w:lang w:val="zh-CN"/>
      </w:rPr>
      <w:t>2</w:t>
    </w:r>
    <w:r w:rsidRPr="00090E86">
      <w:rPr>
        <w:sz w:val="21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493FCC" w:rsidRDefault="00493FCC" w:rsidP="00E5329A">
      <w:r>
        <w:separator/>
      </w:r>
    </w:p>
  </w:footnote>
  <w:footnote w:type="continuationSeparator" w:id="0">
    <w:p w:rsidR="00493FCC" w:rsidRDefault="00493FCC" w:rsidP="00E5329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B05FAF"/>
    <w:multiLevelType w:val="hybridMultilevel"/>
    <w:tmpl w:val="D8A4B38E"/>
    <w:lvl w:ilvl="0" w:tplc="06A42DF2">
      <w:start w:val="1"/>
      <w:numFmt w:val="bullet"/>
      <w:lvlText w:val=""/>
      <w:lvlJc w:val="left"/>
      <w:pPr>
        <w:ind w:left="960" w:hanging="420"/>
      </w:pPr>
      <w:rPr>
        <w:rFonts w:ascii="Wingdings" w:hAnsi="Wingdings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13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20"/>
      </w:pPr>
      <w:rPr>
        <w:rFonts w:ascii="Wingdings" w:hAnsi="Wingdings" w:hint="default"/>
      </w:rPr>
    </w:lvl>
  </w:abstractNum>
  <w:abstractNum w:abstractNumId="1" w15:restartNumberingAfterBreak="0">
    <w:nsid w:val="02232A00"/>
    <w:multiLevelType w:val="hybridMultilevel"/>
    <w:tmpl w:val="8B9C57B2"/>
    <w:lvl w:ilvl="0" w:tplc="32206A92">
      <w:start w:val="1"/>
      <w:numFmt w:val="decimal"/>
      <w:lvlText w:val="%1)"/>
      <w:lvlJc w:val="left"/>
      <w:pPr>
        <w:ind w:left="960" w:hanging="420"/>
      </w:pPr>
      <w:rPr>
        <w:rFonts w:hint="eastAsia"/>
        <w:color w:val="auto"/>
      </w:rPr>
    </w:lvl>
    <w:lvl w:ilvl="1" w:tplc="04090003" w:tentative="1">
      <w:start w:val="1"/>
      <w:numFmt w:val="bullet"/>
      <w:lvlText w:val=""/>
      <w:lvlJc w:val="left"/>
      <w:pPr>
        <w:ind w:left="13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20"/>
      </w:pPr>
      <w:rPr>
        <w:rFonts w:ascii="Wingdings" w:hAnsi="Wingdings" w:hint="default"/>
      </w:rPr>
    </w:lvl>
  </w:abstractNum>
  <w:abstractNum w:abstractNumId="2" w15:restartNumberingAfterBreak="0">
    <w:nsid w:val="02A073C7"/>
    <w:multiLevelType w:val="hybridMultilevel"/>
    <w:tmpl w:val="8774DB88"/>
    <w:lvl w:ilvl="0" w:tplc="8C701624">
      <w:start w:val="1"/>
      <w:numFmt w:val="bullet"/>
      <w:lvlText w:val=""/>
      <w:lvlJc w:val="left"/>
      <w:pPr>
        <w:ind w:left="960" w:hanging="420"/>
      </w:pPr>
      <w:rPr>
        <w:rFonts w:ascii="Wingdings" w:hAnsi="Wingdings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13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20"/>
      </w:pPr>
      <w:rPr>
        <w:rFonts w:ascii="Wingdings" w:hAnsi="Wingdings" w:hint="default"/>
      </w:rPr>
    </w:lvl>
  </w:abstractNum>
  <w:abstractNum w:abstractNumId="3" w15:restartNumberingAfterBreak="0">
    <w:nsid w:val="041139A7"/>
    <w:multiLevelType w:val="hybridMultilevel"/>
    <w:tmpl w:val="1BB6666C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4" w15:restartNumberingAfterBreak="0">
    <w:nsid w:val="079D4F06"/>
    <w:multiLevelType w:val="hybridMultilevel"/>
    <w:tmpl w:val="A92C7320"/>
    <w:lvl w:ilvl="0" w:tplc="0409000B">
      <w:start w:val="1"/>
      <w:numFmt w:val="bullet"/>
      <w:lvlText w:val=""/>
      <w:lvlJc w:val="left"/>
      <w:pPr>
        <w:ind w:left="127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9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1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3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5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7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9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1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31" w:hanging="420"/>
      </w:pPr>
      <w:rPr>
        <w:rFonts w:ascii="Wingdings" w:hAnsi="Wingdings" w:hint="default"/>
      </w:rPr>
    </w:lvl>
  </w:abstractNum>
  <w:abstractNum w:abstractNumId="5" w15:restartNumberingAfterBreak="0">
    <w:nsid w:val="0A9E793A"/>
    <w:multiLevelType w:val="hybridMultilevel"/>
    <w:tmpl w:val="4EAA5CE8"/>
    <w:lvl w:ilvl="0" w:tplc="7BEC7636">
      <w:start w:val="1"/>
      <w:numFmt w:val="decimal"/>
      <w:lvlText w:val="(%1)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6" w15:restartNumberingAfterBreak="0">
    <w:nsid w:val="118D74C7"/>
    <w:multiLevelType w:val="hybridMultilevel"/>
    <w:tmpl w:val="9984CD3E"/>
    <w:lvl w:ilvl="0" w:tplc="7BEC7636">
      <w:start w:val="1"/>
      <w:numFmt w:val="decimal"/>
      <w:lvlText w:val="(%1)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" w15:restartNumberingAfterBreak="0">
    <w:nsid w:val="23CF7CAE"/>
    <w:multiLevelType w:val="hybridMultilevel"/>
    <w:tmpl w:val="DF58D074"/>
    <w:lvl w:ilvl="0" w:tplc="F79CC814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C8D5C1D"/>
    <w:multiLevelType w:val="hybridMultilevel"/>
    <w:tmpl w:val="B8367648"/>
    <w:lvl w:ilvl="0" w:tplc="7BEC7636">
      <w:start w:val="1"/>
      <w:numFmt w:val="decimal"/>
      <w:lvlText w:val="(%1)"/>
      <w:lvlJc w:val="left"/>
      <w:pPr>
        <w:tabs>
          <w:tab w:val="num" w:pos="960"/>
        </w:tabs>
        <w:ind w:left="9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380"/>
        </w:tabs>
        <w:ind w:left="138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220"/>
        </w:tabs>
        <w:ind w:left="222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640"/>
        </w:tabs>
        <w:ind w:left="264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60"/>
        </w:tabs>
        <w:ind w:left="306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80"/>
        </w:tabs>
        <w:ind w:left="348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900"/>
        </w:tabs>
        <w:ind w:left="390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20"/>
      </w:pPr>
    </w:lvl>
  </w:abstractNum>
  <w:abstractNum w:abstractNumId="9" w15:restartNumberingAfterBreak="0">
    <w:nsid w:val="2E232FC2"/>
    <w:multiLevelType w:val="hybridMultilevel"/>
    <w:tmpl w:val="D512D558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0" w15:restartNumberingAfterBreak="0">
    <w:nsid w:val="2F3F4915"/>
    <w:multiLevelType w:val="hybridMultilevel"/>
    <w:tmpl w:val="EA82366E"/>
    <w:lvl w:ilvl="0" w:tplc="0409000B">
      <w:start w:val="1"/>
      <w:numFmt w:val="bullet"/>
      <w:lvlText w:val=""/>
      <w:lvlJc w:val="left"/>
      <w:pPr>
        <w:ind w:left="127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1" w15:restartNumberingAfterBreak="0">
    <w:nsid w:val="370E4C47"/>
    <w:multiLevelType w:val="hybridMultilevel"/>
    <w:tmpl w:val="F2C4F2F0"/>
    <w:lvl w:ilvl="0" w:tplc="08366AE2">
      <w:start w:val="1"/>
      <w:numFmt w:val="decimal"/>
      <w:lvlText w:val="（%1）"/>
      <w:lvlJc w:val="left"/>
      <w:pPr>
        <w:ind w:left="1560" w:hanging="10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2" w15:restartNumberingAfterBreak="0">
    <w:nsid w:val="3F7D5F58"/>
    <w:multiLevelType w:val="hybridMultilevel"/>
    <w:tmpl w:val="183C1ED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AD6EF41C">
      <w:start w:val="1"/>
      <w:numFmt w:val="bullet"/>
      <w:lvlText w:val=""/>
      <w:lvlJc w:val="left"/>
      <w:pPr>
        <w:ind w:left="987" w:hanging="420"/>
      </w:pPr>
      <w:rPr>
        <w:rFonts w:ascii="Wingdings" w:hAnsi="Wingdings" w:hint="default"/>
        <w:color w:val="auto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3FD46ACF"/>
    <w:multiLevelType w:val="hybridMultilevel"/>
    <w:tmpl w:val="8CC021B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49C129DE"/>
    <w:multiLevelType w:val="hybridMultilevel"/>
    <w:tmpl w:val="5B9600E0"/>
    <w:lvl w:ilvl="0" w:tplc="0E701DAA">
      <w:start w:val="1"/>
      <w:numFmt w:val="decimal"/>
      <w:lvlText w:val="（%1）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15" w15:restartNumberingAfterBreak="0">
    <w:nsid w:val="57DF3DC2"/>
    <w:multiLevelType w:val="multilevel"/>
    <w:tmpl w:val="E68C10EE"/>
    <w:lvl w:ilvl="0">
      <w:start w:val="1"/>
      <w:numFmt w:val="decimal"/>
      <w:pStyle w:val="1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pStyle w:val="3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pStyle w:val="4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6" w15:restartNumberingAfterBreak="0">
    <w:nsid w:val="5B6E6030"/>
    <w:multiLevelType w:val="hybridMultilevel"/>
    <w:tmpl w:val="9952819A"/>
    <w:lvl w:ilvl="0" w:tplc="0409000B">
      <w:start w:val="1"/>
      <w:numFmt w:val="bullet"/>
      <w:lvlText w:val=""/>
      <w:lvlJc w:val="left"/>
      <w:pPr>
        <w:ind w:left="119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1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3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5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7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9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1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3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50" w:hanging="420"/>
      </w:pPr>
      <w:rPr>
        <w:rFonts w:ascii="Wingdings" w:hAnsi="Wingdings" w:hint="default"/>
      </w:rPr>
    </w:lvl>
  </w:abstractNum>
  <w:abstractNum w:abstractNumId="17" w15:restartNumberingAfterBreak="0">
    <w:nsid w:val="5BCE267F"/>
    <w:multiLevelType w:val="hybridMultilevel"/>
    <w:tmpl w:val="0260641E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5F5F0623"/>
    <w:multiLevelType w:val="multilevel"/>
    <w:tmpl w:val="A526322A"/>
    <w:lvl w:ilvl="0">
      <w:start w:val="1"/>
      <w:numFmt w:val="decimal"/>
      <w:suff w:val="space"/>
      <w:lvlText w:val="%1"/>
      <w:lvlJc w:val="left"/>
      <w:pPr>
        <w:ind w:left="1692" w:hanging="432"/>
      </w:pPr>
      <w:rPr>
        <w:rFonts w:hint="eastAsia"/>
        <w:lang w:val="en-US"/>
      </w:rPr>
    </w:lvl>
    <w:lvl w:ilvl="1">
      <w:numFmt w:val="none"/>
      <w:lvlText w:val=""/>
      <w:lvlJc w:val="left"/>
      <w:pPr>
        <w:tabs>
          <w:tab w:val="num" w:pos="360"/>
        </w:tabs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9" w15:restartNumberingAfterBreak="0">
    <w:nsid w:val="667D1D7E"/>
    <w:multiLevelType w:val="multilevel"/>
    <w:tmpl w:val="4D0C5A3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 w15:restartNumberingAfterBreak="0">
    <w:nsid w:val="69A372C1"/>
    <w:multiLevelType w:val="hybridMultilevel"/>
    <w:tmpl w:val="27E4C636"/>
    <w:lvl w:ilvl="0" w:tplc="BB58B974">
      <w:numFmt w:val="decimal"/>
      <w:lvlText w:val=""/>
      <w:lvlJc w:val="left"/>
    </w:lvl>
    <w:lvl w:ilvl="1" w:tplc="04090019">
      <w:numFmt w:val="decimal"/>
      <w:lvlText w:val=""/>
      <w:lvlJc w:val="left"/>
    </w:lvl>
    <w:lvl w:ilvl="2" w:tplc="0409001B">
      <w:numFmt w:val="decimal"/>
      <w:lvlText w:val=""/>
      <w:lvlJc w:val="left"/>
    </w:lvl>
    <w:lvl w:ilvl="3" w:tplc="0409000F">
      <w:numFmt w:val="decimal"/>
      <w:lvlText w:val=""/>
      <w:lvlJc w:val="left"/>
    </w:lvl>
    <w:lvl w:ilvl="4" w:tplc="04090019">
      <w:numFmt w:val="decimal"/>
      <w:lvlText w:val=""/>
      <w:lvlJc w:val="left"/>
    </w:lvl>
    <w:lvl w:ilvl="5" w:tplc="0409001B">
      <w:numFmt w:val="decimal"/>
      <w:lvlText w:val=""/>
      <w:lvlJc w:val="left"/>
    </w:lvl>
    <w:lvl w:ilvl="6" w:tplc="0409000F">
      <w:numFmt w:val="decimal"/>
      <w:lvlText w:val=""/>
      <w:lvlJc w:val="left"/>
    </w:lvl>
    <w:lvl w:ilvl="7" w:tplc="04090019">
      <w:numFmt w:val="decimal"/>
      <w:lvlText w:val=""/>
      <w:lvlJc w:val="left"/>
    </w:lvl>
    <w:lvl w:ilvl="8" w:tplc="0409001B">
      <w:numFmt w:val="decimal"/>
      <w:lvlText w:val=""/>
      <w:lvlJc w:val="left"/>
    </w:lvl>
  </w:abstractNum>
  <w:abstractNum w:abstractNumId="21" w15:restartNumberingAfterBreak="0">
    <w:nsid w:val="737D5EEE"/>
    <w:multiLevelType w:val="multilevel"/>
    <w:tmpl w:val="43CE8518"/>
    <w:lvl w:ilvl="0">
      <w:start w:val="1"/>
      <w:numFmt w:val="decimal"/>
      <w:suff w:val="space"/>
      <w:lvlText w:val="%1"/>
      <w:lvlJc w:val="left"/>
      <w:pPr>
        <w:ind w:left="1692" w:hanging="432"/>
      </w:pPr>
      <w:rPr>
        <w:rFonts w:hint="eastAsia"/>
        <w:lang w:val="en-US"/>
      </w:rPr>
    </w:lvl>
    <w:lvl w:ilvl="1">
      <w:numFmt w:val="none"/>
      <w:lvlText w:val=""/>
      <w:lvlJc w:val="left"/>
      <w:pPr>
        <w:tabs>
          <w:tab w:val="num" w:pos="360"/>
        </w:tabs>
      </w:pPr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2" w15:restartNumberingAfterBreak="0">
    <w:nsid w:val="7C9B17D7"/>
    <w:multiLevelType w:val="hybridMultilevel"/>
    <w:tmpl w:val="8A22AA10"/>
    <w:lvl w:ilvl="0" w:tplc="32206A92">
      <w:numFmt w:val="decimal"/>
      <w:lvlText w:val=""/>
      <w:lvlJc w:val="left"/>
    </w:lvl>
    <w:lvl w:ilvl="1" w:tplc="04090019">
      <w:numFmt w:val="decimal"/>
      <w:lvlText w:val=""/>
      <w:lvlJc w:val="left"/>
    </w:lvl>
    <w:lvl w:ilvl="2" w:tplc="0409001B">
      <w:numFmt w:val="decimal"/>
      <w:lvlText w:val=""/>
      <w:lvlJc w:val="left"/>
    </w:lvl>
    <w:lvl w:ilvl="3" w:tplc="0409000F">
      <w:numFmt w:val="decimal"/>
      <w:lvlText w:val=""/>
      <w:lvlJc w:val="left"/>
    </w:lvl>
    <w:lvl w:ilvl="4" w:tplc="04090019">
      <w:numFmt w:val="decimal"/>
      <w:lvlText w:val=""/>
      <w:lvlJc w:val="left"/>
    </w:lvl>
    <w:lvl w:ilvl="5" w:tplc="0409001B">
      <w:numFmt w:val="decimal"/>
      <w:lvlText w:val=""/>
      <w:lvlJc w:val="left"/>
    </w:lvl>
    <w:lvl w:ilvl="6" w:tplc="0409000F">
      <w:numFmt w:val="decimal"/>
      <w:lvlText w:val=""/>
      <w:lvlJc w:val="left"/>
    </w:lvl>
    <w:lvl w:ilvl="7" w:tplc="04090019">
      <w:numFmt w:val="decimal"/>
      <w:lvlText w:val=""/>
      <w:lvlJc w:val="left"/>
    </w:lvl>
    <w:lvl w:ilvl="8" w:tplc="0409001B">
      <w:numFmt w:val="decimal"/>
      <w:lvlText w:val=""/>
      <w:lvlJc w:val="left"/>
    </w:lvl>
  </w:abstractNum>
  <w:abstractNum w:abstractNumId="23" w15:restartNumberingAfterBreak="0">
    <w:nsid w:val="7EB114F6"/>
    <w:multiLevelType w:val="hybridMultilevel"/>
    <w:tmpl w:val="C0B69E06"/>
    <w:lvl w:ilvl="0" w:tplc="04090011">
      <w:numFmt w:val="decimal"/>
      <w:lvlText w:val=""/>
      <w:lvlJc w:val="left"/>
    </w:lvl>
    <w:lvl w:ilvl="1" w:tplc="04090019">
      <w:numFmt w:val="decimal"/>
      <w:lvlText w:val=""/>
      <w:lvlJc w:val="left"/>
    </w:lvl>
    <w:lvl w:ilvl="2" w:tplc="0409001B">
      <w:numFmt w:val="decimal"/>
      <w:lvlText w:val=""/>
      <w:lvlJc w:val="left"/>
    </w:lvl>
    <w:lvl w:ilvl="3" w:tplc="0409000F">
      <w:numFmt w:val="decimal"/>
      <w:lvlText w:val=""/>
      <w:lvlJc w:val="left"/>
    </w:lvl>
    <w:lvl w:ilvl="4" w:tplc="04090019">
      <w:numFmt w:val="decimal"/>
      <w:lvlText w:val=""/>
      <w:lvlJc w:val="left"/>
    </w:lvl>
    <w:lvl w:ilvl="5" w:tplc="0409001B">
      <w:numFmt w:val="decimal"/>
      <w:lvlText w:val=""/>
      <w:lvlJc w:val="left"/>
    </w:lvl>
    <w:lvl w:ilvl="6" w:tplc="0409000F">
      <w:numFmt w:val="decimal"/>
      <w:lvlText w:val=""/>
      <w:lvlJc w:val="left"/>
    </w:lvl>
    <w:lvl w:ilvl="7" w:tplc="04090019">
      <w:numFmt w:val="decimal"/>
      <w:lvlText w:val=""/>
      <w:lvlJc w:val="left"/>
    </w:lvl>
    <w:lvl w:ilvl="8" w:tplc="0409001B">
      <w:numFmt w:val="decimal"/>
      <w:lvlText w:val=""/>
      <w:lvlJc w:val="left"/>
    </w:lvl>
  </w:abstractNum>
  <w:num w:numId="1">
    <w:abstractNumId w:val="18"/>
  </w:num>
  <w:num w:numId="2">
    <w:abstractNumId w:val="8"/>
  </w:num>
  <w:num w:numId="3">
    <w:abstractNumId w:val="0"/>
  </w:num>
  <w:num w:numId="4">
    <w:abstractNumId w:val="12"/>
  </w:num>
  <w:num w:numId="5">
    <w:abstractNumId w:val="2"/>
  </w:num>
  <w:num w:numId="6">
    <w:abstractNumId w:val="14"/>
  </w:num>
  <w:num w:numId="7">
    <w:abstractNumId w:val="20"/>
  </w:num>
  <w:num w:numId="8">
    <w:abstractNumId w:val="5"/>
  </w:num>
  <w:num w:numId="9">
    <w:abstractNumId w:val="3"/>
  </w:num>
  <w:num w:numId="10">
    <w:abstractNumId w:val="6"/>
  </w:num>
  <w:num w:numId="11">
    <w:abstractNumId w:val="18"/>
  </w:num>
  <w:num w:numId="12">
    <w:abstractNumId w:val="18"/>
  </w:num>
  <w:num w:numId="13">
    <w:abstractNumId w:val="18"/>
  </w:num>
  <w:num w:numId="14">
    <w:abstractNumId w:val="18"/>
  </w:num>
  <w:num w:numId="15">
    <w:abstractNumId w:val="1"/>
  </w:num>
  <w:num w:numId="16">
    <w:abstractNumId w:val="17"/>
  </w:num>
  <w:num w:numId="17">
    <w:abstractNumId w:val="16"/>
  </w:num>
  <w:num w:numId="18">
    <w:abstractNumId w:val="23"/>
  </w:num>
  <w:num w:numId="19">
    <w:abstractNumId w:val="4"/>
  </w:num>
  <w:num w:numId="20">
    <w:abstractNumId w:val="9"/>
  </w:num>
  <w:num w:numId="21">
    <w:abstractNumId w:val="22"/>
  </w:num>
  <w:num w:numId="22">
    <w:abstractNumId w:val="10"/>
  </w:num>
  <w:num w:numId="23">
    <w:abstractNumId w:val="11"/>
  </w:num>
  <w:num w:numId="24">
    <w:abstractNumId w:val="18"/>
  </w:num>
  <w:num w:numId="25">
    <w:abstractNumId w:val="18"/>
  </w:num>
  <w:num w:numId="26">
    <w:abstractNumId w:val="18"/>
  </w:num>
  <w:num w:numId="27">
    <w:abstractNumId w:val="21"/>
  </w:num>
  <w:num w:numId="28">
    <w:abstractNumId w:val="15"/>
  </w:num>
  <w:num w:numId="29">
    <w:abstractNumId w:val="15"/>
  </w:num>
  <w:num w:numId="30">
    <w:abstractNumId w:val="13"/>
  </w:num>
  <w:num w:numId="31">
    <w:abstractNumId w:val="7"/>
  </w:num>
  <w:num w:numId="32">
    <w:abstractNumId w:val="15"/>
  </w:num>
  <w:num w:numId="33">
    <w:abstractNumId w:val="15"/>
  </w:num>
  <w:num w:numId="34">
    <w:abstractNumId w:val="15"/>
  </w:num>
  <w:num w:numId="35">
    <w:abstractNumId w:val="15"/>
  </w:num>
  <w:num w:numId="36">
    <w:abstractNumId w:val="15"/>
  </w:num>
  <w:num w:numId="37">
    <w:abstractNumId w:val="19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embedTrueTypeFonts/>
  <w:bordersDoNotSurroundHeader/>
  <w:bordersDoNotSurroundFooter/>
  <w:proofState w:spelling="clean" w:grammar="clean"/>
  <w:stylePaneFormatFilter w:val="1721" w:allStyles="1" w:customStyles="0" w:latentStyles="0" w:stylesInUse="0" w:headingStyles="1" w:numberingStyles="0" w:tableStyles="0" w:directFormattingOnRuns="1" w:directFormattingOnParagraphs="1" w:directFormattingOnNumbering="1" w:directFormattingOnTables="0" w:clearFormatting="1" w:top3HeadingStyles="0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="f" fillcolor="white" stroke="f">
      <v:fill color="white" on="f"/>
      <v:stroke on="f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5329A"/>
    <w:rsid w:val="00000828"/>
    <w:rsid w:val="00002DF6"/>
    <w:rsid w:val="00010187"/>
    <w:rsid w:val="00016154"/>
    <w:rsid w:val="00021770"/>
    <w:rsid w:val="0002180F"/>
    <w:rsid w:val="00022785"/>
    <w:rsid w:val="000259C7"/>
    <w:rsid w:val="000272A2"/>
    <w:rsid w:val="00031CC5"/>
    <w:rsid w:val="00031DF5"/>
    <w:rsid w:val="00031E66"/>
    <w:rsid w:val="000325B7"/>
    <w:rsid w:val="0003424E"/>
    <w:rsid w:val="00034869"/>
    <w:rsid w:val="00035744"/>
    <w:rsid w:val="00035B55"/>
    <w:rsid w:val="0003659B"/>
    <w:rsid w:val="00037CBD"/>
    <w:rsid w:val="0004050D"/>
    <w:rsid w:val="00040B8A"/>
    <w:rsid w:val="00041DC3"/>
    <w:rsid w:val="00043229"/>
    <w:rsid w:val="00044AE7"/>
    <w:rsid w:val="00044E68"/>
    <w:rsid w:val="00047010"/>
    <w:rsid w:val="000506CF"/>
    <w:rsid w:val="00050C79"/>
    <w:rsid w:val="000531B4"/>
    <w:rsid w:val="0005393E"/>
    <w:rsid w:val="00053D00"/>
    <w:rsid w:val="00053DFD"/>
    <w:rsid w:val="0005685D"/>
    <w:rsid w:val="000575EF"/>
    <w:rsid w:val="00060184"/>
    <w:rsid w:val="00060736"/>
    <w:rsid w:val="00060805"/>
    <w:rsid w:val="000708A3"/>
    <w:rsid w:val="00071B0B"/>
    <w:rsid w:val="000756A9"/>
    <w:rsid w:val="000818A5"/>
    <w:rsid w:val="000834A4"/>
    <w:rsid w:val="000839B1"/>
    <w:rsid w:val="00083CCC"/>
    <w:rsid w:val="00083E62"/>
    <w:rsid w:val="000843D5"/>
    <w:rsid w:val="00086A5D"/>
    <w:rsid w:val="0008712A"/>
    <w:rsid w:val="00090E86"/>
    <w:rsid w:val="00090EB3"/>
    <w:rsid w:val="00092A75"/>
    <w:rsid w:val="00094259"/>
    <w:rsid w:val="00094984"/>
    <w:rsid w:val="0009624F"/>
    <w:rsid w:val="0009654D"/>
    <w:rsid w:val="00097CAB"/>
    <w:rsid w:val="00097E23"/>
    <w:rsid w:val="000A0568"/>
    <w:rsid w:val="000A1F21"/>
    <w:rsid w:val="000A36E2"/>
    <w:rsid w:val="000A3808"/>
    <w:rsid w:val="000A6866"/>
    <w:rsid w:val="000B15B6"/>
    <w:rsid w:val="000B2D98"/>
    <w:rsid w:val="000B47F1"/>
    <w:rsid w:val="000B7C7B"/>
    <w:rsid w:val="000C1972"/>
    <w:rsid w:val="000C3D46"/>
    <w:rsid w:val="000C65E3"/>
    <w:rsid w:val="000C6D91"/>
    <w:rsid w:val="000D2732"/>
    <w:rsid w:val="000D6503"/>
    <w:rsid w:val="000E0784"/>
    <w:rsid w:val="000E1853"/>
    <w:rsid w:val="000E2290"/>
    <w:rsid w:val="000F0AA9"/>
    <w:rsid w:val="000F2508"/>
    <w:rsid w:val="000F289F"/>
    <w:rsid w:val="000F2ACF"/>
    <w:rsid w:val="000F3E91"/>
    <w:rsid w:val="000F4941"/>
    <w:rsid w:val="000F4E19"/>
    <w:rsid w:val="000F609C"/>
    <w:rsid w:val="000F756E"/>
    <w:rsid w:val="00100965"/>
    <w:rsid w:val="0010457A"/>
    <w:rsid w:val="00104CEB"/>
    <w:rsid w:val="001065F2"/>
    <w:rsid w:val="00107E4E"/>
    <w:rsid w:val="001103FA"/>
    <w:rsid w:val="00112359"/>
    <w:rsid w:val="00113B4B"/>
    <w:rsid w:val="00121C07"/>
    <w:rsid w:val="00122C4A"/>
    <w:rsid w:val="00122EB4"/>
    <w:rsid w:val="00125C99"/>
    <w:rsid w:val="00125DBB"/>
    <w:rsid w:val="00125FCD"/>
    <w:rsid w:val="00127320"/>
    <w:rsid w:val="001315D4"/>
    <w:rsid w:val="001317E8"/>
    <w:rsid w:val="001325FA"/>
    <w:rsid w:val="001331B7"/>
    <w:rsid w:val="00133A25"/>
    <w:rsid w:val="00134D56"/>
    <w:rsid w:val="00137CDA"/>
    <w:rsid w:val="00141283"/>
    <w:rsid w:val="00141E2E"/>
    <w:rsid w:val="00143C27"/>
    <w:rsid w:val="001443DE"/>
    <w:rsid w:val="00144FF1"/>
    <w:rsid w:val="0014531D"/>
    <w:rsid w:val="001469B1"/>
    <w:rsid w:val="00154968"/>
    <w:rsid w:val="00154AD6"/>
    <w:rsid w:val="001600D7"/>
    <w:rsid w:val="0016254A"/>
    <w:rsid w:val="0016538F"/>
    <w:rsid w:val="00173591"/>
    <w:rsid w:val="001759B9"/>
    <w:rsid w:val="00175C4F"/>
    <w:rsid w:val="001812A8"/>
    <w:rsid w:val="00182214"/>
    <w:rsid w:val="00182D98"/>
    <w:rsid w:val="0018469A"/>
    <w:rsid w:val="00185C55"/>
    <w:rsid w:val="001953B0"/>
    <w:rsid w:val="00195BD2"/>
    <w:rsid w:val="001A0029"/>
    <w:rsid w:val="001A0522"/>
    <w:rsid w:val="001A1332"/>
    <w:rsid w:val="001A1F0D"/>
    <w:rsid w:val="001A41BB"/>
    <w:rsid w:val="001A63DF"/>
    <w:rsid w:val="001A7237"/>
    <w:rsid w:val="001B0BE3"/>
    <w:rsid w:val="001B138E"/>
    <w:rsid w:val="001B2A39"/>
    <w:rsid w:val="001B3538"/>
    <w:rsid w:val="001B4B14"/>
    <w:rsid w:val="001C5D8C"/>
    <w:rsid w:val="001C6CE0"/>
    <w:rsid w:val="001C789D"/>
    <w:rsid w:val="001D025B"/>
    <w:rsid w:val="001D0AF0"/>
    <w:rsid w:val="001D1B43"/>
    <w:rsid w:val="001D1DFB"/>
    <w:rsid w:val="001D35E6"/>
    <w:rsid w:val="001D4502"/>
    <w:rsid w:val="001D494F"/>
    <w:rsid w:val="001D4978"/>
    <w:rsid w:val="001E1DCC"/>
    <w:rsid w:val="001E2CF4"/>
    <w:rsid w:val="001F1B31"/>
    <w:rsid w:val="001F2551"/>
    <w:rsid w:val="001F256B"/>
    <w:rsid w:val="001F290E"/>
    <w:rsid w:val="001F301F"/>
    <w:rsid w:val="001F388C"/>
    <w:rsid w:val="001F3A7B"/>
    <w:rsid w:val="001F45B8"/>
    <w:rsid w:val="001F511F"/>
    <w:rsid w:val="00200F37"/>
    <w:rsid w:val="00201A00"/>
    <w:rsid w:val="00202113"/>
    <w:rsid w:val="0020237F"/>
    <w:rsid w:val="00205305"/>
    <w:rsid w:val="002064F9"/>
    <w:rsid w:val="00211981"/>
    <w:rsid w:val="00211C1B"/>
    <w:rsid w:val="0021491A"/>
    <w:rsid w:val="0021497B"/>
    <w:rsid w:val="002175CE"/>
    <w:rsid w:val="00217667"/>
    <w:rsid w:val="00220B32"/>
    <w:rsid w:val="00220DA6"/>
    <w:rsid w:val="00221886"/>
    <w:rsid w:val="00222957"/>
    <w:rsid w:val="002244E0"/>
    <w:rsid w:val="0022478C"/>
    <w:rsid w:val="0023310B"/>
    <w:rsid w:val="002370AE"/>
    <w:rsid w:val="002376C8"/>
    <w:rsid w:val="002379B9"/>
    <w:rsid w:val="00240BDE"/>
    <w:rsid w:val="002419A6"/>
    <w:rsid w:val="002427C1"/>
    <w:rsid w:val="002430DC"/>
    <w:rsid w:val="00243148"/>
    <w:rsid w:val="00246A7B"/>
    <w:rsid w:val="00250EFA"/>
    <w:rsid w:val="00251411"/>
    <w:rsid w:val="00252B62"/>
    <w:rsid w:val="00252F1D"/>
    <w:rsid w:val="00255F00"/>
    <w:rsid w:val="002579A2"/>
    <w:rsid w:val="00257C2F"/>
    <w:rsid w:val="002621E3"/>
    <w:rsid w:val="002632E3"/>
    <w:rsid w:val="00264E89"/>
    <w:rsid w:val="0026704E"/>
    <w:rsid w:val="00271072"/>
    <w:rsid w:val="0027164B"/>
    <w:rsid w:val="00271887"/>
    <w:rsid w:val="0027383B"/>
    <w:rsid w:val="00275302"/>
    <w:rsid w:val="0027548E"/>
    <w:rsid w:val="00280711"/>
    <w:rsid w:val="002819B6"/>
    <w:rsid w:val="002820D0"/>
    <w:rsid w:val="00282E59"/>
    <w:rsid w:val="00283DA9"/>
    <w:rsid w:val="00291A71"/>
    <w:rsid w:val="0029312F"/>
    <w:rsid w:val="00294322"/>
    <w:rsid w:val="002952C0"/>
    <w:rsid w:val="002959DB"/>
    <w:rsid w:val="002975A5"/>
    <w:rsid w:val="002A035E"/>
    <w:rsid w:val="002A0BDE"/>
    <w:rsid w:val="002A2484"/>
    <w:rsid w:val="002A607E"/>
    <w:rsid w:val="002A7A00"/>
    <w:rsid w:val="002B1920"/>
    <w:rsid w:val="002B221F"/>
    <w:rsid w:val="002B5582"/>
    <w:rsid w:val="002B6BC6"/>
    <w:rsid w:val="002B73C8"/>
    <w:rsid w:val="002C279E"/>
    <w:rsid w:val="002C3528"/>
    <w:rsid w:val="002C3A0B"/>
    <w:rsid w:val="002C5EA2"/>
    <w:rsid w:val="002C6574"/>
    <w:rsid w:val="002C7833"/>
    <w:rsid w:val="002C7C7F"/>
    <w:rsid w:val="002C7D58"/>
    <w:rsid w:val="002D0BE6"/>
    <w:rsid w:val="002D2638"/>
    <w:rsid w:val="002D304E"/>
    <w:rsid w:val="002D7C63"/>
    <w:rsid w:val="002D7F26"/>
    <w:rsid w:val="002E341F"/>
    <w:rsid w:val="002E39BB"/>
    <w:rsid w:val="002E621E"/>
    <w:rsid w:val="002E7631"/>
    <w:rsid w:val="002F0689"/>
    <w:rsid w:val="002F2033"/>
    <w:rsid w:val="002F265D"/>
    <w:rsid w:val="002F2F29"/>
    <w:rsid w:val="002F3987"/>
    <w:rsid w:val="002F5775"/>
    <w:rsid w:val="002F74B1"/>
    <w:rsid w:val="00301A2D"/>
    <w:rsid w:val="00303FF0"/>
    <w:rsid w:val="00305141"/>
    <w:rsid w:val="003070EA"/>
    <w:rsid w:val="00307388"/>
    <w:rsid w:val="00307D53"/>
    <w:rsid w:val="00307EDD"/>
    <w:rsid w:val="0031030A"/>
    <w:rsid w:val="003118E2"/>
    <w:rsid w:val="00312426"/>
    <w:rsid w:val="003124EC"/>
    <w:rsid w:val="00315D44"/>
    <w:rsid w:val="00320ADF"/>
    <w:rsid w:val="00320D9F"/>
    <w:rsid w:val="00321CEB"/>
    <w:rsid w:val="00323FEA"/>
    <w:rsid w:val="00324652"/>
    <w:rsid w:val="003265F0"/>
    <w:rsid w:val="00326643"/>
    <w:rsid w:val="00333C07"/>
    <w:rsid w:val="00336223"/>
    <w:rsid w:val="003374DE"/>
    <w:rsid w:val="003376AA"/>
    <w:rsid w:val="003406A4"/>
    <w:rsid w:val="00346B3D"/>
    <w:rsid w:val="00347A36"/>
    <w:rsid w:val="00350381"/>
    <w:rsid w:val="003503CD"/>
    <w:rsid w:val="003553BE"/>
    <w:rsid w:val="00360ABF"/>
    <w:rsid w:val="003619AB"/>
    <w:rsid w:val="00364608"/>
    <w:rsid w:val="003652C8"/>
    <w:rsid w:val="00370017"/>
    <w:rsid w:val="003728BA"/>
    <w:rsid w:val="00373ABB"/>
    <w:rsid w:val="00375259"/>
    <w:rsid w:val="00376A35"/>
    <w:rsid w:val="00376AFE"/>
    <w:rsid w:val="00380078"/>
    <w:rsid w:val="00382E9C"/>
    <w:rsid w:val="00384677"/>
    <w:rsid w:val="00386397"/>
    <w:rsid w:val="00386B15"/>
    <w:rsid w:val="00387187"/>
    <w:rsid w:val="0038751B"/>
    <w:rsid w:val="003936C3"/>
    <w:rsid w:val="003942EA"/>
    <w:rsid w:val="003969CC"/>
    <w:rsid w:val="00396CE4"/>
    <w:rsid w:val="00397287"/>
    <w:rsid w:val="003A10A2"/>
    <w:rsid w:val="003A1F45"/>
    <w:rsid w:val="003A4757"/>
    <w:rsid w:val="003B01D3"/>
    <w:rsid w:val="003B327C"/>
    <w:rsid w:val="003B5746"/>
    <w:rsid w:val="003B583C"/>
    <w:rsid w:val="003C0F37"/>
    <w:rsid w:val="003C0FDB"/>
    <w:rsid w:val="003C2E7E"/>
    <w:rsid w:val="003C2E8C"/>
    <w:rsid w:val="003D4EBD"/>
    <w:rsid w:val="003D506E"/>
    <w:rsid w:val="003E0A1B"/>
    <w:rsid w:val="003E413A"/>
    <w:rsid w:val="003E4F04"/>
    <w:rsid w:val="003E56B8"/>
    <w:rsid w:val="003E6360"/>
    <w:rsid w:val="003E6E91"/>
    <w:rsid w:val="003E7867"/>
    <w:rsid w:val="003F1035"/>
    <w:rsid w:val="003F3F53"/>
    <w:rsid w:val="003F7951"/>
    <w:rsid w:val="003F7B3F"/>
    <w:rsid w:val="003F7E3D"/>
    <w:rsid w:val="004011F5"/>
    <w:rsid w:val="0040249C"/>
    <w:rsid w:val="00402728"/>
    <w:rsid w:val="004027E9"/>
    <w:rsid w:val="0040310E"/>
    <w:rsid w:val="004034E3"/>
    <w:rsid w:val="004038FB"/>
    <w:rsid w:val="00403D90"/>
    <w:rsid w:val="00404D4F"/>
    <w:rsid w:val="00406D71"/>
    <w:rsid w:val="00407901"/>
    <w:rsid w:val="004203BD"/>
    <w:rsid w:val="0042055F"/>
    <w:rsid w:val="004217CF"/>
    <w:rsid w:val="00421DAF"/>
    <w:rsid w:val="00426819"/>
    <w:rsid w:val="00426830"/>
    <w:rsid w:val="004273C6"/>
    <w:rsid w:val="00431828"/>
    <w:rsid w:val="0043578A"/>
    <w:rsid w:val="00435948"/>
    <w:rsid w:val="00440310"/>
    <w:rsid w:val="00440BFE"/>
    <w:rsid w:val="00441217"/>
    <w:rsid w:val="0044167C"/>
    <w:rsid w:val="00441694"/>
    <w:rsid w:val="00443778"/>
    <w:rsid w:val="0044441F"/>
    <w:rsid w:val="0046024D"/>
    <w:rsid w:val="004611B7"/>
    <w:rsid w:val="00462903"/>
    <w:rsid w:val="00470DA0"/>
    <w:rsid w:val="0047448C"/>
    <w:rsid w:val="004776EB"/>
    <w:rsid w:val="004813E7"/>
    <w:rsid w:val="00484078"/>
    <w:rsid w:val="00484270"/>
    <w:rsid w:val="00484DB9"/>
    <w:rsid w:val="00485C9C"/>
    <w:rsid w:val="00486CDD"/>
    <w:rsid w:val="0049334B"/>
    <w:rsid w:val="00493A9A"/>
    <w:rsid w:val="00493C12"/>
    <w:rsid w:val="00493FC4"/>
    <w:rsid w:val="00493FCC"/>
    <w:rsid w:val="00494B6B"/>
    <w:rsid w:val="00494E4C"/>
    <w:rsid w:val="00495F96"/>
    <w:rsid w:val="00497323"/>
    <w:rsid w:val="00497CB3"/>
    <w:rsid w:val="004A21DE"/>
    <w:rsid w:val="004A38C4"/>
    <w:rsid w:val="004A3BA0"/>
    <w:rsid w:val="004A50BC"/>
    <w:rsid w:val="004A51D5"/>
    <w:rsid w:val="004A5787"/>
    <w:rsid w:val="004A627C"/>
    <w:rsid w:val="004B0DCF"/>
    <w:rsid w:val="004B2121"/>
    <w:rsid w:val="004B3703"/>
    <w:rsid w:val="004B529A"/>
    <w:rsid w:val="004B7A2D"/>
    <w:rsid w:val="004C0ABB"/>
    <w:rsid w:val="004C0F29"/>
    <w:rsid w:val="004C1F95"/>
    <w:rsid w:val="004C3811"/>
    <w:rsid w:val="004C3F44"/>
    <w:rsid w:val="004C5E8B"/>
    <w:rsid w:val="004C650E"/>
    <w:rsid w:val="004C6733"/>
    <w:rsid w:val="004C695B"/>
    <w:rsid w:val="004C761F"/>
    <w:rsid w:val="004D1EE1"/>
    <w:rsid w:val="004D2106"/>
    <w:rsid w:val="004D4CB2"/>
    <w:rsid w:val="004D6853"/>
    <w:rsid w:val="004E12EB"/>
    <w:rsid w:val="004E1C42"/>
    <w:rsid w:val="004E1EEF"/>
    <w:rsid w:val="004E4A4F"/>
    <w:rsid w:val="004E4AF6"/>
    <w:rsid w:val="004E7C70"/>
    <w:rsid w:val="004E7DA9"/>
    <w:rsid w:val="004F3532"/>
    <w:rsid w:val="004F3D89"/>
    <w:rsid w:val="00500242"/>
    <w:rsid w:val="0050053E"/>
    <w:rsid w:val="0050286F"/>
    <w:rsid w:val="00503166"/>
    <w:rsid w:val="00503DB1"/>
    <w:rsid w:val="00503FA9"/>
    <w:rsid w:val="00504F50"/>
    <w:rsid w:val="00506220"/>
    <w:rsid w:val="00506373"/>
    <w:rsid w:val="005078AA"/>
    <w:rsid w:val="005113CD"/>
    <w:rsid w:val="00511401"/>
    <w:rsid w:val="00511ACA"/>
    <w:rsid w:val="00511F32"/>
    <w:rsid w:val="00512879"/>
    <w:rsid w:val="00512F05"/>
    <w:rsid w:val="00513D21"/>
    <w:rsid w:val="00515FFE"/>
    <w:rsid w:val="0051674A"/>
    <w:rsid w:val="00517F51"/>
    <w:rsid w:val="005212FA"/>
    <w:rsid w:val="00526922"/>
    <w:rsid w:val="005302ED"/>
    <w:rsid w:val="00531F89"/>
    <w:rsid w:val="005331F1"/>
    <w:rsid w:val="00535E0F"/>
    <w:rsid w:val="00535E67"/>
    <w:rsid w:val="005378FD"/>
    <w:rsid w:val="00542ACD"/>
    <w:rsid w:val="00542CAE"/>
    <w:rsid w:val="00543F91"/>
    <w:rsid w:val="00544814"/>
    <w:rsid w:val="005462BB"/>
    <w:rsid w:val="00546827"/>
    <w:rsid w:val="00547D03"/>
    <w:rsid w:val="00547E3B"/>
    <w:rsid w:val="005504B6"/>
    <w:rsid w:val="00556582"/>
    <w:rsid w:val="00561BBB"/>
    <w:rsid w:val="00561FCF"/>
    <w:rsid w:val="005662A9"/>
    <w:rsid w:val="00566BBF"/>
    <w:rsid w:val="005713DF"/>
    <w:rsid w:val="00572391"/>
    <w:rsid w:val="005726B5"/>
    <w:rsid w:val="0058084F"/>
    <w:rsid w:val="00580B30"/>
    <w:rsid w:val="005826BC"/>
    <w:rsid w:val="00582DA5"/>
    <w:rsid w:val="00585EE4"/>
    <w:rsid w:val="005868AB"/>
    <w:rsid w:val="005935A1"/>
    <w:rsid w:val="005948B8"/>
    <w:rsid w:val="0059771F"/>
    <w:rsid w:val="005A27D7"/>
    <w:rsid w:val="005A2E9D"/>
    <w:rsid w:val="005A654E"/>
    <w:rsid w:val="005A6E39"/>
    <w:rsid w:val="005B0E91"/>
    <w:rsid w:val="005B24A3"/>
    <w:rsid w:val="005B51A5"/>
    <w:rsid w:val="005B5348"/>
    <w:rsid w:val="005C1FE2"/>
    <w:rsid w:val="005C39A8"/>
    <w:rsid w:val="005C3A36"/>
    <w:rsid w:val="005C4347"/>
    <w:rsid w:val="005C5EC2"/>
    <w:rsid w:val="005C7283"/>
    <w:rsid w:val="005C7956"/>
    <w:rsid w:val="005D0B5C"/>
    <w:rsid w:val="005D1F0D"/>
    <w:rsid w:val="005D1FC5"/>
    <w:rsid w:val="005D516B"/>
    <w:rsid w:val="005D542C"/>
    <w:rsid w:val="005D5F5D"/>
    <w:rsid w:val="005E0900"/>
    <w:rsid w:val="005E1805"/>
    <w:rsid w:val="005E2335"/>
    <w:rsid w:val="005E4814"/>
    <w:rsid w:val="005E48F1"/>
    <w:rsid w:val="005E538B"/>
    <w:rsid w:val="005F0046"/>
    <w:rsid w:val="005F22AD"/>
    <w:rsid w:val="005F24AB"/>
    <w:rsid w:val="005F2942"/>
    <w:rsid w:val="005F517E"/>
    <w:rsid w:val="005F5A70"/>
    <w:rsid w:val="005F5B5E"/>
    <w:rsid w:val="00600A2B"/>
    <w:rsid w:val="00600B85"/>
    <w:rsid w:val="00602DF8"/>
    <w:rsid w:val="00603800"/>
    <w:rsid w:val="006040D8"/>
    <w:rsid w:val="006045AB"/>
    <w:rsid w:val="00605866"/>
    <w:rsid w:val="00607765"/>
    <w:rsid w:val="00607B57"/>
    <w:rsid w:val="006127CE"/>
    <w:rsid w:val="0061472A"/>
    <w:rsid w:val="006229FF"/>
    <w:rsid w:val="00623F99"/>
    <w:rsid w:val="00624101"/>
    <w:rsid w:val="0062423F"/>
    <w:rsid w:val="0063219A"/>
    <w:rsid w:val="006322E2"/>
    <w:rsid w:val="0063306C"/>
    <w:rsid w:val="00634233"/>
    <w:rsid w:val="006349B6"/>
    <w:rsid w:val="0063667B"/>
    <w:rsid w:val="00637A8F"/>
    <w:rsid w:val="006400AE"/>
    <w:rsid w:val="006465DD"/>
    <w:rsid w:val="006513C2"/>
    <w:rsid w:val="00651FE1"/>
    <w:rsid w:val="006522A6"/>
    <w:rsid w:val="006537B3"/>
    <w:rsid w:val="00653DE5"/>
    <w:rsid w:val="00662332"/>
    <w:rsid w:val="00663F21"/>
    <w:rsid w:val="00664A55"/>
    <w:rsid w:val="006650BB"/>
    <w:rsid w:val="00665CC1"/>
    <w:rsid w:val="0067069A"/>
    <w:rsid w:val="006725A8"/>
    <w:rsid w:val="006728C6"/>
    <w:rsid w:val="0067338A"/>
    <w:rsid w:val="00673FCF"/>
    <w:rsid w:val="0067464C"/>
    <w:rsid w:val="00676C47"/>
    <w:rsid w:val="00680102"/>
    <w:rsid w:val="006802AD"/>
    <w:rsid w:val="00681F9B"/>
    <w:rsid w:val="00685B0C"/>
    <w:rsid w:val="00685BD8"/>
    <w:rsid w:val="00687DF6"/>
    <w:rsid w:val="0069193D"/>
    <w:rsid w:val="00692395"/>
    <w:rsid w:val="00693E8E"/>
    <w:rsid w:val="006A0E60"/>
    <w:rsid w:val="006A2645"/>
    <w:rsid w:val="006A3476"/>
    <w:rsid w:val="006A47DB"/>
    <w:rsid w:val="006A48D5"/>
    <w:rsid w:val="006A5528"/>
    <w:rsid w:val="006A558C"/>
    <w:rsid w:val="006A63DA"/>
    <w:rsid w:val="006B0054"/>
    <w:rsid w:val="006B1306"/>
    <w:rsid w:val="006B457A"/>
    <w:rsid w:val="006B6E8E"/>
    <w:rsid w:val="006B70B0"/>
    <w:rsid w:val="006C0645"/>
    <w:rsid w:val="006C1F94"/>
    <w:rsid w:val="006C408D"/>
    <w:rsid w:val="006C42B2"/>
    <w:rsid w:val="006C4CC7"/>
    <w:rsid w:val="006C7F84"/>
    <w:rsid w:val="006D02CD"/>
    <w:rsid w:val="006D20A2"/>
    <w:rsid w:val="006D36B1"/>
    <w:rsid w:val="006D7289"/>
    <w:rsid w:val="006D7A3E"/>
    <w:rsid w:val="006E0093"/>
    <w:rsid w:val="006E04F2"/>
    <w:rsid w:val="006E0DED"/>
    <w:rsid w:val="006E2FCC"/>
    <w:rsid w:val="006E375A"/>
    <w:rsid w:val="006E5190"/>
    <w:rsid w:val="006E5247"/>
    <w:rsid w:val="006E5C96"/>
    <w:rsid w:val="006F0738"/>
    <w:rsid w:val="006F34B7"/>
    <w:rsid w:val="006F420B"/>
    <w:rsid w:val="007005F1"/>
    <w:rsid w:val="007009EA"/>
    <w:rsid w:val="0070240D"/>
    <w:rsid w:val="007055FA"/>
    <w:rsid w:val="00705FAA"/>
    <w:rsid w:val="00711308"/>
    <w:rsid w:val="007116C4"/>
    <w:rsid w:val="00712475"/>
    <w:rsid w:val="00722256"/>
    <w:rsid w:val="00723538"/>
    <w:rsid w:val="00723CC4"/>
    <w:rsid w:val="007253C7"/>
    <w:rsid w:val="007306BF"/>
    <w:rsid w:val="00735BA3"/>
    <w:rsid w:val="007366E9"/>
    <w:rsid w:val="00740999"/>
    <w:rsid w:val="00740CF9"/>
    <w:rsid w:val="007420A6"/>
    <w:rsid w:val="00743FF0"/>
    <w:rsid w:val="00744851"/>
    <w:rsid w:val="00744B4B"/>
    <w:rsid w:val="00745F53"/>
    <w:rsid w:val="007479E3"/>
    <w:rsid w:val="007503E8"/>
    <w:rsid w:val="00750E85"/>
    <w:rsid w:val="0075284A"/>
    <w:rsid w:val="00753622"/>
    <w:rsid w:val="00754DDD"/>
    <w:rsid w:val="00755D9B"/>
    <w:rsid w:val="00756C42"/>
    <w:rsid w:val="00761F46"/>
    <w:rsid w:val="007633BA"/>
    <w:rsid w:val="00763A7C"/>
    <w:rsid w:val="00766AB1"/>
    <w:rsid w:val="00767865"/>
    <w:rsid w:val="00770184"/>
    <w:rsid w:val="00770387"/>
    <w:rsid w:val="007703E7"/>
    <w:rsid w:val="00770473"/>
    <w:rsid w:val="007728EC"/>
    <w:rsid w:val="00773AFB"/>
    <w:rsid w:val="00773F6A"/>
    <w:rsid w:val="0077471A"/>
    <w:rsid w:val="0077708C"/>
    <w:rsid w:val="00780CF1"/>
    <w:rsid w:val="0078311B"/>
    <w:rsid w:val="00784534"/>
    <w:rsid w:val="00786931"/>
    <w:rsid w:val="007928B5"/>
    <w:rsid w:val="007935DA"/>
    <w:rsid w:val="00794804"/>
    <w:rsid w:val="00795859"/>
    <w:rsid w:val="00796C34"/>
    <w:rsid w:val="00797C85"/>
    <w:rsid w:val="007A0299"/>
    <w:rsid w:val="007A186D"/>
    <w:rsid w:val="007A2F76"/>
    <w:rsid w:val="007A3CE6"/>
    <w:rsid w:val="007A732A"/>
    <w:rsid w:val="007B0134"/>
    <w:rsid w:val="007B11AA"/>
    <w:rsid w:val="007B2980"/>
    <w:rsid w:val="007B3AF1"/>
    <w:rsid w:val="007B5CB3"/>
    <w:rsid w:val="007B7FCE"/>
    <w:rsid w:val="007C4457"/>
    <w:rsid w:val="007C49EE"/>
    <w:rsid w:val="007C4C78"/>
    <w:rsid w:val="007D07B1"/>
    <w:rsid w:val="007D2676"/>
    <w:rsid w:val="007D448B"/>
    <w:rsid w:val="007D5996"/>
    <w:rsid w:val="007D7E4D"/>
    <w:rsid w:val="007D7E77"/>
    <w:rsid w:val="007E00CD"/>
    <w:rsid w:val="007F334B"/>
    <w:rsid w:val="007F4FA2"/>
    <w:rsid w:val="007F55F5"/>
    <w:rsid w:val="007F7751"/>
    <w:rsid w:val="007F7C89"/>
    <w:rsid w:val="00802EED"/>
    <w:rsid w:val="008034CD"/>
    <w:rsid w:val="008038EB"/>
    <w:rsid w:val="00805E1D"/>
    <w:rsid w:val="00806CF2"/>
    <w:rsid w:val="00807C7B"/>
    <w:rsid w:val="0081347F"/>
    <w:rsid w:val="008145E6"/>
    <w:rsid w:val="0081489A"/>
    <w:rsid w:val="00814B8A"/>
    <w:rsid w:val="008151C1"/>
    <w:rsid w:val="008167B4"/>
    <w:rsid w:val="008221BB"/>
    <w:rsid w:val="00823C42"/>
    <w:rsid w:val="008244BA"/>
    <w:rsid w:val="00824C29"/>
    <w:rsid w:val="00826245"/>
    <w:rsid w:val="00827EBA"/>
    <w:rsid w:val="00832596"/>
    <w:rsid w:val="008373EC"/>
    <w:rsid w:val="008425DF"/>
    <w:rsid w:val="008431B3"/>
    <w:rsid w:val="00845E50"/>
    <w:rsid w:val="00846A55"/>
    <w:rsid w:val="00850670"/>
    <w:rsid w:val="008511CF"/>
    <w:rsid w:val="00852A2B"/>
    <w:rsid w:val="00855CFE"/>
    <w:rsid w:val="00860A6B"/>
    <w:rsid w:val="00860AFC"/>
    <w:rsid w:val="008618C8"/>
    <w:rsid w:val="00863614"/>
    <w:rsid w:val="0086396B"/>
    <w:rsid w:val="00864F79"/>
    <w:rsid w:val="008652BA"/>
    <w:rsid w:val="008668C9"/>
    <w:rsid w:val="008676EB"/>
    <w:rsid w:val="00876AD2"/>
    <w:rsid w:val="00877890"/>
    <w:rsid w:val="00881B55"/>
    <w:rsid w:val="00885F6D"/>
    <w:rsid w:val="00886A9C"/>
    <w:rsid w:val="00891522"/>
    <w:rsid w:val="008916A7"/>
    <w:rsid w:val="0089366D"/>
    <w:rsid w:val="008958EA"/>
    <w:rsid w:val="008A0BBC"/>
    <w:rsid w:val="008A2ED9"/>
    <w:rsid w:val="008A303A"/>
    <w:rsid w:val="008A3C0E"/>
    <w:rsid w:val="008A6137"/>
    <w:rsid w:val="008A6395"/>
    <w:rsid w:val="008B03C2"/>
    <w:rsid w:val="008B1533"/>
    <w:rsid w:val="008B1A6B"/>
    <w:rsid w:val="008B215B"/>
    <w:rsid w:val="008C406B"/>
    <w:rsid w:val="008C7255"/>
    <w:rsid w:val="008D051F"/>
    <w:rsid w:val="008D1D2D"/>
    <w:rsid w:val="008D4396"/>
    <w:rsid w:val="008D45A0"/>
    <w:rsid w:val="008D6C6A"/>
    <w:rsid w:val="008E071C"/>
    <w:rsid w:val="008E305E"/>
    <w:rsid w:val="008E4307"/>
    <w:rsid w:val="008E5015"/>
    <w:rsid w:val="008E5121"/>
    <w:rsid w:val="008E622F"/>
    <w:rsid w:val="008E77FC"/>
    <w:rsid w:val="008F0030"/>
    <w:rsid w:val="008F2222"/>
    <w:rsid w:val="008F34FD"/>
    <w:rsid w:val="008F431D"/>
    <w:rsid w:val="008F756F"/>
    <w:rsid w:val="00902C4B"/>
    <w:rsid w:val="00902E48"/>
    <w:rsid w:val="00903AD3"/>
    <w:rsid w:val="009050CD"/>
    <w:rsid w:val="00905BDE"/>
    <w:rsid w:val="00906C46"/>
    <w:rsid w:val="009075F5"/>
    <w:rsid w:val="0090790C"/>
    <w:rsid w:val="00910994"/>
    <w:rsid w:val="009119D7"/>
    <w:rsid w:val="00917106"/>
    <w:rsid w:val="00922886"/>
    <w:rsid w:val="00923F1E"/>
    <w:rsid w:val="00924403"/>
    <w:rsid w:val="00924434"/>
    <w:rsid w:val="00926FFB"/>
    <w:rsid w:val="00930867"/>
    <w:rsid w:val="00930F5F"/>
    <w:rsid w:val="00931562"/>
    <w:rsid w:val="00931E70"/>
    <w:rsid w:val="0093338E"/>
    <w:rsid w:val="0093655C"/>
    <w:rsid w:val="009372D4"/>
    <w:rsid w:val="00940096"/>
    <w:rsid w:val="0094105F"/>
    <w:rsid w:val="0094162A"/>
    <w:rsid w:val="00941A84"/>
    <w:rsid w:val="00941EEA"/>
    <w:rsid w:val="00943DF8"/>
    <w:rsid w:val="00944125"/>
    <w:rsid w:val="00944BA9"/>
    <w:rsid w:val="00952167"/>
    <w:rsid w:val="009527CA"/>
    <w:rsid w:val="00952DCD"/>
    <w:rsid w:val="0095607B"/>
    <w:rsid w:val="009565CA"/>
    <w:rsid w:val="00956C0F"/>
    <w:rsid w:val="00957AAB"/>
    <w:rsid w:val="009622B8"/>
    <w:rsid w:val="0096559E"/>
    <w:rsid w:val="00966F11"/>
    <w:rsid w:val="009704F7"/>
    <w:rsid w:val="00970A83"/>
    <w:rsid w:val="0097154C"/>
    <w:rsid w:val="0097161B"/>
    <w:rsid w:val="00972404"/>
    <w:rsid w:val="009749DB"/>
    <w:rsid w:val="009765E2"/>
    <w:rsid w:val="00980787"/>
    <w:rsid w:val="009808D9"/>
    <w:rsid w:val="00980D05"/>
    <w:rsid w:val="00982122"/>
    <w:rsid w:val="009848CB"/>
    <w:rsid w:val="00986788"/>
    <w:rsid w:val="00986ED7"/>
    <w:rsid w:val="00986FCE"/>
    <w:rsid w:val="009874D7"/>
    <w:rsid w:val="009906C8"/>
    <w:rsid w:val="009932F9"/>
    <w:rsid w:val="0099376E"/>
    <w:rsid w:val="0099396C"/>
    <w:rsid w:val="009960BC"/>
    <w:rsid w:val="009966EA"/>
    <w:rsid w:val="009969CE"/>
    <w:rsid w:val="00997D18"/>
    <w:rsid w:val="00997FCE"/>
    <w:rsid w:val="009A2023"/>
    <w:rsid w:val="009A277D"/>
    <w:rsid w:val="009A31E5"/>
    <w:rsid w:val="009A43C6"/>
    <w:rsid w:val="009A595F"/>
    <w:rsid w:val="009A7688"/>
    <w:rsid w:val="009B06D7"/>
    <w:rsid w:val="009B0897"/>
    <w:rsid w:val="009B1BDA"/>
    <w:rsid w:val="009B7309"/>
    <w:rsid w:val="009B76CF"/>
    <w:rsid w:val="009C0B08"/>
    <w:rsid w:val="009C151E"/>
    <w:rsid w:val="009C252B"/>
    <w:rsid w:val="009C3F54"/>
    <w:rsid w:val="009C44F0"/>
    <w:rsid w:val="009C62B0"/>
    <w:rsid w:val="009C6DFA"/>
    <w:rsid w:val="009D592E"/>
    <w:rsid w:val="009D5AE3"/>
    <w:rsid w:val="009D60CD"/>
    <w:rsid w:val="009D720B"/>
    <w:rsid w:val="009E1B30"/>
    <w:rsid w:val="009E2CEB"/>
    <w:rsid w:val="009E2ECB"/>
    <w:rsid w:val="009E30DB"/>
    <w:rsid w:val="009E39F9"/>
    <w:rsid w:val="009E69D7"/>
    <w:rsid w:val="009E6BC6"/>
    <w:rsid w:val="009E6ED7"/>
    <w:rsid w:val="009E7242"/>
    <w:rsid w:val="009F0251"/>
    <w:rsid w:val="009F2031"/>
    <w:rsid w:val="009F262E"/>
    <w:rsid w:val="009F56B4"/>
    <w:rsid w:val="009F6C08"/>
    <w:rsid w:val="00A02E53"/>
    <w:rsid w:val="00A04363"/>
    <w:rsid w:val="00A0703E"/>
    <w:rsid w:val="00A07F91"/>
    <w:rsid w:val="00A11578"/>
    <w:rsid w:val="00A12FF7"/>
    <w:rsid w:val="00A13387"/>
    <w:rsid w:val="00A23A74"/>
    <w:rsid w:val="00A23CD0"/>
    <w:rsid w:val="00A241F7"/>
    <w:rsid w:val="00A24D4D"/>
    <w:rsid w:val="00A25CA8"/>
    <w:rsid w:val="00A25F15"/>
    <w:rsid w:val="00A260C0"/>
    <w:rsid w:val="00A26E34"/>
    <w:rsid w:val="00A31952"/>
    <w:rsid w:val="00A31A0E"/>
    <w:rsid w:val="00A32F28"/>
    <w:rsid w:val="00A33B95"/>
    <w:rsid w:val="00A3745E"/>
    <w:rsid w:val="00A402C6"/>
    <w:rsid w:val="00A4206B"/>
    <w:rsid w:val="00A42A31"/>
    <w:rsid w:val="00A44E66"/>
    <w:rsid w:val="00A460E1"/>
    <w:rsid w:val="00A471EF"/>
    <w:rsid w:val="00A4770A"/>
    <w:rsid w:val="00A5169D"/>
    <w:rsid w:val="00A51EDF"/>
    <w:rsid w:val="00A521E4"/>
    <w:rsid w:val="00A552EC"/>
    <w:rsid w:val="00A55522"/>
    <w:rsid w:val="00A55B8E"/>
    <w:rsid w:val="00A56C92"/>
    <w:rsid w:val="00A600BE"/>
    <w:rsid w:val="00A607EB"/>
    <w:rsid w:val="00A62ACC"/>
    <w:rsid w:val="00A63501"/>
    <w:rsid w:val="00A6569C"/>
    <w:rsid w:val="00A65DBD"/>
    <w:rsid w:val="00A6652F"/>
    <w:rsid w:val="00A66F20"/>
    <w:rsid w:val="00A705A6"/>
    <w:rsid w:val="00A7065F"/>
    <w:rsid w:val="00A70AEF"/>
    <w:rsid w:val="00A70B5B"/>
    <w:rsid w:val="00A70B90"/>
    <w:rsid w:val="00A719F2"/>
    <w:rsid w:val="00A72EE8"/>
    <w:rsid w:val="00A738BB"/>
    <w:rsid w:val="00A73BE5"/>
    <w:rsid w:val="00A74455"/>
    <w:rsid w:val="00A74852"/>
    <w:rsid w:val="00A751B9"/>
    <w:rsid w:val="00A756F0"/>
    <w:rsid w:val="00A75A87"/>
    <w:rsid w:val="00A75D90"/>
    <w:rsid w:val="00A761DA"/>
    <w:rsid w:val="00A77554"/>
    <w:rsid w:val="00A7799A"/>
    <w:rsid w:val="00A80190"/>
    <w:rsid w:val="00A8440B"/>
    <w:rsid w:val="00A84B6F"/>
    <w:rsid w:val="00A84F74"/>
    <w:rsid w:val="00A85E59"/>
    <w:rsid w:val="00A870C9"/>
    <w:rsid w:val="00A91EBA"/>
    <w:rsid w:val="00A928B8"/>
    <w:rsid w:val="00A92C61"/>
    <w:rsid w:val="00A937F0"/>
    <w:rsid w:val="00A96C44"/>
    <w:rsid w:val="00A971AB"/>
    <w:rsid w:val="00A9730D"/>
    <w:rsid w:val="00AA0785"/>
    <w:rsid w:val="00AA4E43"/>
    <w:rsid w:val="00AA697F"/>
    <w:rsid w:val="00AB1300"/>
    <w:rsid w:val="00AB2A61"/>
    <w:rsid w:val="00AB38E2"/>
    <w:rsid w:val="00AB4C15"/>
    <w:rsid w:val="00AB6565"/>
    <w:rsid w:val="00AB7F36"/>
    <w:rsid w:val="00AC1F5C"/>
    <w:rsid w:val="00AC224A"/>
    <w:rsid w:val="00AC674A"/>
    <w:rsid w:val="00AC7A2B"/>
    <w:rsid w:val="00AD11EF"/>
    <w:rsid w:val="00AD12CF"/>
    <w:rsid w:val="00AD14EF"/>
    <w:rsid w:val="00AD3571"/>
    <w:rsid w:val="00AE0385"/>
    <w:rsid w:val="00AE0FC3"/>
    <w:rsid w:val="00AE1B0E"/>
    <w:rsid w:val="00AE1F10"/>
    <w:rsid w:val="00AE3787"/>
    <w:rsid w:val="00AE3B3C"/>
    <w:rsid w:val="00AE4B11"/>
    <w:rsid w:val="00AE6297"/>
    <w:rsid w:val="00AE7A81"/>
    <w:rsid w:val="00AF0511"/>
    <w:rsid w:val="00B00E11"/>
    <w:rsid w:val="00B030AF"/>
    <w:rsid w:val="00B036B8"/>
    <w:rsid w:val="00B03CC6"/>
    <w:rsid w:val="00B06200"/>
    <w:rsid w:val="00B06282"/>
    <w:rsid w:val="00B06C29"/>
    <w:rsid w:val="00B0765C"/>
    <w:rsid w:val="00B1170D"/>
    <w:rsid w:val="00B123B8"/>
    <w:rsid w:val="00B13F00"/>
    <w:rsid w:val="00B15792"/>
    <w:rsid w:val="00B176FC"/>
    <w:rsid w:val="00B17E8B"/>
    <w:rsid w:val="00B17F7B"/>
    <w:rsid w:val="00B2085D"/>
    <w:rsid w:val="00B20954"/>
    <w:rsid w:val="00B209FA"/>
    <w:rsid w:val="00B21948"/>
    <w:rsid w:val="00B23617"/>
    <w:rsid w:val="00B24BF3"/>
    <w:rsid w:val="00B25C73"/>
    <w:rsid w:val="00B26E6F"/>
    <w:rsid w:val="00B2705C"/>
    <w:rsid w:val="00B302A5"/>
    <w:rsid w:val="00B323D2"/>
    <w:rsid w:val="00B32A7F"/>
    <w:rsid w:val="00B33A94"/>
    <w:rsid w:val="00B34265"/>
    <w:rsid w:val="00B34EC7"/>
    <w:rsid w:val="00B3769A"/>
    <w:rsid w:val="00B37747"/>
    <w:rsid w:val="00B409C2"/>
    <w:rsid w:val="00B4171D"/>
    <w:rsid w:val="00B44839"/>
    <w:rsid w:val="00B44A22"/>
    <w:rsid w:val="00B45A12"/>
    <w:rsid w:val="00B51349"/>
    <w:rsid w:val="00B51525"/>
    <w:rsid w:val="00B5196A"/>
    <w:rsid w:val="00B51DF7"/>
    <w:rsid w:val="00B54CE4"/>
    <w:rsid w:val="00B57EF6"/>
    <w:rsid w:val="00B62A6A"/>
    <w:rsid w:val="00B64A68"/>
    <w:rsid w:val="00B64A6F"/>
    <w:rsid w:val="00B654B9"/>
    <w:rsid w:val="00B659F0"/>
    <w:rsid w:val="00B65BBB"/>
    <w:rsid w:val="00B673E5"/>
    <w:rsid w:val="00B706F1"/>
    <w:rsid w:val="00B76BD2"/>
    <w:rsid w:val="00B772B4"/>
    <w:rsid w:val="00B81254"/>
    <w:rsid w:val="00B90C51"/>
    <w:rsid w:val="00B91CCE"/>
    <w:rsid w:val="00B91D67"/>
    <w:rsid w:val="00B92D75"/>
    <w:rsid w:val="00B97A73"/>
    <w:rsid w:val="00B97A7B"/>
    <w:rsid w:val="00BA174E"/>
    <w:rsid w:val="00BA1825"/>
    <w:rsid w:val="00BA2623"/>
    <w:rsid w:val="00BA2C15"/>
    <w:rsid w:val="00BA47EF"/>
    <w:rsid w:val="00BA6AB8"/>
    <w:rsid w:val="00BB2444"/>
    <w:rsid w:val="00BB563E"/>
    <w:rsid w:val="00BB580E"/>
    <w:rsid w:val="00BB6F1B"/>
    <w:rsid w:val="00BD47AB"/>
    <w:rsid w:val="00BD54AD"/>
    <w:rsid w:val="00BD71D1"/>
    <w:rsid w:val="00BE00DA"/>
    <w:rsid w:val="00BE0CF2"/>
    <w:rsid w:val="00BE17C9"/>
    <w:rsid w:val="00BE4579"/>
    <w:rsid w:val="00BE458A"/>
    <w:rsid w:val="00BE55CC"/>
    <w:rsid w:val="00BF0C8E"/>
    <w:rsid w:val="00BF3549"/>
    <w:rsid w:val="00BF35D4"/>
    <w:rsid w:val="00BF3F66"/>
    <w:rsid w:val="00C0091B"/>
    <w:rsid w:val="00C029C9"/>
    <w:rsid w:val="00C04CD8"/>
    <w:rsid w:val="00C059F2"/>
    <w:rsid w:val="00C05F4B"/>
    <w:rsid w:val="00C06540"/>
    <w:rsid w:val="00C06711"/>
    <w:rsid w:val="00C06C63"/>
    <w:rsid w:val="00C078FA"/>
    <w:rsid w:val="00C127D2"/>
    <w:rsid w:val="00C166C5"/>
    <w:rsid w:val="00C176A7"/>
    <w:rsid w:val="00C17735"/>
    <w:rsid w:val="00C21129"/>
    <w:rsid w:val="00C2180D"/>
    <w:rsid w:val="00C23C21"/>
    <w:rsid w:val="00C23E17"/>
    <w:rsid w:val="00C25BDD"/>
    <w:rsid w:val="00C26A29"/>
    <w:rsid w:val="00C3135B"/>
    <w:rsid w:val="00C3290B"/>
    <w:rsid w:val="00C373EF"/>
    <w:rsid w:val="00C41D2C"/>
    <w:rsid w:val="00C41FB1"/>
    <w:rsid w:val="00C44B93"/>
    <w:rsid w:val="00C4532F"/>
    <w:rsid w:val="00C464A0"/>
    <w:rsid w:val="00C50DFC"/>
    <w:rsid w:val="00C51F29"/>
    <w:rsid w:val="00C52004"/>
    <w:rsid w:val="00C52422"/>
    <w:rsid w:val="00C55946"/>
    <w:rsid w:val="00C609CE"/>
    <w:rsid w:val="00C60A56"/>
    <w:rsid w:val="00C60C4E"/>
    <w:rsid w:val="00C61C38"/>
    <w:rsid w:val="00C63E9D"/>
    <w:rsid w:val="00C64948"/>
    <w:rsid w:val="00C65905"/>
    <w:rsid w:val="00C66DAC"/>
    <w:rsid w:val="00C7067F"/>
    <w:rsid w:val="00C71BD9"/>
    <w:rsid w:val="00C749BE"/>
    <w:rsid w:val="00C82859"/>
    <w:rsid w:val="00C83DE4"/>
    <w:rsid w:val="00C83E1C"/>
    <w:rsid w:val="00C90146"/>
    <w:rsid w:val="00C91129"/>
    <w:rsid w:val="00C92C7E"/>
    <w:rsid w:val="00C9355D"/>
    <w:rsid w:val="00C93DD3"/>
    <w:rsid w:val="00C9766B"/>
    <w:rsid w:val="00C97D8C"/>
    <w:rsid w:val="00CA3886"/>
    <w:rsid w:val="00CA38F6"/>
    <w:rsid w:val="00CA3EF6"/>
    <w:rsid w:val="00CA3F01"/>
    <w:rsid w:val="00CA6AEA"/>
    <w:rsid w:val="00CA7732"/>
    <w:rsid w:val="00CA7AAA"/>
    <w:rsid w:val="00CB4975"/>
    <w:rsid w:val="00CB62BB"/>
    <w:rsid w:val="00CB6CF4"/>
    <w:rsid w:val="00CB6EDF"/>
    <w:rsid w:val="00CB769D"/>
    <w:rsid w:val="00CC1DFF"/>
    <w:rsid w:val="00CC6F3B"/>
    <w:rsid w:val="00CC70F3"/>
    <w:rsid w:val="00CC788F"/>
    <w:rsid w:val="00CD3F1A"/>
    <w:rsid w:val="00CD645D"/>
    <w:rsid w:val="00CE492E"/>
    <w:rsid w:val="00CE4C14"/>
    <w:rsid w:val="00CE4FBD"/>
    <w:rsid w:val="00CE5F51"/>
    <w:rsid w:val="00CE6A27"/>
    <w:rsid w:val="00CE747A"/>
    <w:rsid w:val="00CF4EEE"/>
    <w:rsid w:val="00CF5099"/>
    <w:rsid w:val="00CF52B0"/>
    <w:rsid w:val="00CF5E76"/>
    <w:rsid w:val="00CF6CFD"/>
    <w:rsid w:val="00D00BF6"/>
    <w:rsid w:val="00D01780"/>
    <w:rsid w:val="00D01A0E"/>
    <w:rsid w:val="00D025A2"/>
    <w:rsid w:val="00D02F22"/>
    <w:rsid w:val="00D03431"/>
    <w:rsid w:val="00D03AA3"/>
    <w:rsid w:val="00D04F3D"/>
    <w:rsid w:val="00D0521E"/>
    <w:rsid w:val="00D079A8"/>
    <w:rsid w:val="00D10EB8"/>
    <w:rsid w:val="00D12627"/>
    <w:rsid w:val="00D141AA"/>
    <w:rsid w:val="00D14850"/>
    <w:rsid w:val="00D16C51"/>
    <w:rsid w:val="00D175E0"/>
    <w:rsid w:val="00D227DE"/>
    <w:rsid w:val="00D24F45"/>
    <w:rsid w:val="00D32280"/>
    <w:rsid w:val="00D35868"/>
    <w:rsid w:val="00D36B72"/>
    <w:rsid w:val="00D36E45"/>
    <w:rsid w:val="00D376AD"/>
    <w:rsid w:val="00D376B2"/>
    <w:rsid w:val="00D4245E"/>
    <w:rsid w:val="00D430F4"/>
    <w:rsid w:val="00D4361F"/>
    <w:rsid w:val="00D4755C"/>
    <w:rsid w:val="00D510FB"/>
    <w:rsid w:val="00D55144"/>
    <w:rsid w:val="00D55E68"/>
    <w:rsid w:val="00D5746A"/>
    <w:rsid w:val="00D60778"/>
    <w:rsid w:val="00D61B3D"/>
    <w:rsid w:val="00D63BEC"/>
    <w:rsid w:val="00D6485E"/>
    <w:rsid w:val="00D655F6"/>
    <w:rsid w:val="00D6705E"/>
    <w:rsid w:val="00D7200E"/>
    <w:rsid w:val="00D72653"/>
    <w:rsid w:val="00D72F9D"/>
    <w:rsid w:val="00D735E1"/>
    <w:rsid w:val="00D7734F"/>
    <w:rsid w:val="00D77707"/>
    <w:rsid w:val="00D77EBD"/>
    <w:rsid w:val="00D77FD7"/>
    <w:rsid w:val="00D8214C"/>
    <w:rsid w:val="00D824E8"/>
    <w:rsid w:val="00D85747"/>
    <w:rsid w:val="00D86AD0"/>
    <w:rsid w:val="00D906EE"/>
    <w:rsid w:val="00D927F2"/>
    <w:rsid w:val="00D93AD7"/>
    <w:rsid w:val="00D95816"/>
    <w:rsid w:val="00D96564"/>
    <w:rsid w:val="00D96697"/>
    <w:rsid w:val="00DA03AA"/>
    <w:rsid w:val="00DA12E0"/>
    <w:rsid w:val="00DA1C0F"/>
    <w:rsid w:val="00DA2317"/>
    <w:rsid w:val="00DA2A52"/>
    <w:rsid w:val="00DA50C3"/>
    <w:rsid w:val="00DA5E42"/>
    <w:rsid w:val="00DB04BD"/>
    <w:rsid w:val="00DB1562"/>
    <w:rsid w:val="00DB1F67"/>
    <w:rsid w:val="00DB242E"/>
    <w:rsid w:val="00DB399D"/>
    <w:rsid w:val="00DC2552"/>
    <w:rsid w:val="00DC4C45"/>
    <w:rsid w:val="00DC584C"/>
    <w:rsid w:val="00DC6D75"/>
    <w:rsid w:val="00DD1A45"/>
    <w:rsid w:val="00DD277F"/>
    <w:rsid w:val="00DD27B6"/>
    <w:rsid w:val="00DD4476"/>
    <w:rsid w:val="00DD5F9E"/>
    <w:rsid w:val="00DD74FD"/>
    <w:rsid w:val="00DD796F"/>
    <w:rsid w:val="00DE2D11"/>
    <w:rsid w:val="00DE444C"/>
    <w:rsid w:val="00DE5831"/>
    <w:rsid w:val="00DE5E18"/>
    <w:rsid w:val="00DE6568"/>
    <w:rsid w:val="00DE683B"/>
    <w:rsid w:val="00DE758C"/>
    <w:rsid w:val="00DE7689"/>
    <w:rsid w:val="00DE7E4A"/>
    <w:rsid w:val="00DF4A2C"/>
    <w:rsid w:val="00DF5598"/>
    <w:rsid w:val="00E01348"/>
    <w:rsid w:val="00E01B9A"/>
    <w:rsid w:val="00E021CD"/>
    <w:rsid w:val="00E109AD"/>
    <w:rsid w:val="00E16949"/>
    <w:rsid w:val="00E217A0"/>
    <w:rsid w:val="00E22AE3"/>
    <w:rsid w:val="00E22CA0"/>
    <w:rsid w:val="00E3033A"/>
    <w:rsid w:val="00E3425A"/>
    <w:rsid w:val="00E346F4"/>
    <w:rsid w:val="00E35405"/>
    <w:rsid w:val="00E3543A"/>
    <w:rsid w:val="00E35A1C"/>
    <w:rsid w:val="00E35EB3"/>
    <w:rsid w:val="00E42EF3"/>
    <w:rsid w:val="00E44C73"/>
    <w:rsid w:val="00E47AD9"/>
    <w:rsid w:val="00E51F89"/>
    <w:rsid w:val="00E52C7A"/>
    <w:rsid w:val="00E530A9"/>
    <w:rsid w:val="00E5329A"/>
    <w:rsid w:val="00E5330D"/>
    <w:rsid w:val="00E54312"/>
    <w:rsid w:val="00E546DA"/>
    <w:rsid w:val="00E5521F"/>
    <w:rsid w:val="00E57392"/>
    <w:rsid w:val="00E57601"/>
    <w:rsid w:val="00E57A6F"/>
    <w:rsid w:val="00E60ED2"/>
    <w:rsid w:val="00E616D0"/>
    <w:rsid w:val="00E637FE"/>
    <w:rsid w:val="00E65196"/>
    <w:rsid w:val="00E65661"/>
    <w:rsid w:val="00E709E0"/>
    <w:rsid w:val="00E71BB1"/>
    <w:rsid w:val="00E71C1E"/>
    <w:rsid w:val="00E71F06"/>
    <w:rsid w:val="00E71FC5"/>
    <w:rsid w:val="00E72151"/>
    <w:rsid w:val="00E75522"/>
    <w:rsid w:val="00E75D47"/>
    <w:rsid w:val="00E762DD"/>
    <w:rsid w:val="00E83EA7"/>
    <w:rsid w:val="00E841D0"/>
    <w:rsid w:val="00E87533"/>
    <w:rsid w:val="00E87C8B"/>
    <w:rsid w:val="00E900E2"/>
    <w:rsid w:val="00E928E5"/>
    <w:rsid w:val="00E928F6"/>
    <w:rsid w:val="00E944B7"/>
    <w:rsid w:val="00E961A6"/>
    <w:rsid w:val="00E96463"/>
    <w:rsid w:val="00E975B6"/>
    <w:rsid w:val="00EA1118"/>
    <w:rsid w:val="00EA353D"/>
    <w:rsid w:val="00EA507F"/>
    <w:rsid w:val="00EA529C"/>
    <w:rsid w:val="00EA5949"/>
    <w:rsid w:val="00EA6110"/>
    <w:rsid w:val="00EA6B9F"/>
    <w:rsid w:val="00EA788E"/>
    <w:rsid w:val="00EB1708"/>
    <w:rsid w:val="00EB21CA"/>
    <w:rsid w:val="00EB3D2E"/>
    <w:rsid w:val="00EB52FD"/>
    <w:rsid w:val="00EB5A6D"/>
    <w:rsid w:val="00EB71C7"/>
    <w:rsid w:val="00EB740A"/>
    <w:rsid w:val="00EC0791"/>
    <w:rsid w:val="00EC0D62"/>
    <w:rsid w:val="00EC106C"/>
    <w:rsid w:val="00EC139B"/>
    <w:rsid w:val="00EC1469"/>
    <w:rsid w:val="00EC27D8"/>
    <w:rsid w:val="00EC356E"/>
    <w:rsid w:val="00EC3F3D"/>
    <w:rsid w:val="00EC4295"/>
    <w:rsid w:val="00EC47BC"/>
    <w:rsid w:val="00EC52F2"/>
    <w:rsid w:val="00EC55A9"/>
    <w:rsid w:val="00EC59DC"/>
    <w:rsid w:val="00EC611E"/>
    <w:rsid w:val="00ED14F9"/>
    <w:rsid w:val="00ED3F4F"/>
    <w:rsid w:val="00ED4748"/>
    <w:rsid w:val="00ED4A57"/>
    <w:rsid w:val="00ED5012"/>
    <w:rsid w:val="00ED56F4"/>
    <w:rsid w:val="00ED7289"/>
    <w:rsid w:val="00EE31F4"/>
    <w:rsid w:val="00EE4A5E"/>
    <w:rsid w:val="00EE5A1F"/>
    <w:rsid w:val="00EE5B1D"/>
    <w:rsid w:val="00EE65ED"/>
    <w:rsid w:val="00EF0E6B"/>
    <w:rsid w:val="00EF19B6"/>
    <w:rsid w:val="00EF36CC"/>
    <w:rsid w:val="00EF4D24"/>
    <w:rsid w:val="00EF691D"/>
    <w:rsid w:val="00F01071"/>
    <w:rsid w:val="00F03353"/>
    <w:rsid w:val="00F0353B"/>
    <w:rsid w:val="00F036C3"/>
    <w:rsid w:val="00F0429B"/>
    <w:rsid w:val="00F06A07"/>
    <w:rsid w:val="00F06E3F"/>
    <w:rsid w:val="00F0754D"/>
    <w:rsid w:val="00F07920"/>
    <w:rsid w:val="00F11494"/>
    <w:rsid w:val="00F1271E"/>
    <w:rsid w:val="00F13588"/>
    <w:rsid w:val="00F136B4"/>
    <w:rsid w:val="00F138AE"/>
    <w:rsid w:val="00F142D5"/>
    <w:rsid w:val="00F15B9A"/>
    <w:rsid w:val="00F16C69"/>
    <w:rsid w:val="00F179C4"/>
    <w:rsid w:val="00F20FE2"/>
    <w:rsid w:val="00F2145C"/>
    <w:rsid w:val="00F21B1D"/>
    <w:rsid w:val="00F26E48"/>
    <w:rsid w:val="00F2782E"/>
    <w:rsid w:val="00F27B4B"/>
    <w:rsid w:val="00F30004"/>
    <w:rsid w:val="00F3218D"/>
    <w:rsid w:val="00F420FA"/>
    <w:rsid w:val="00F4325F"/>
    <w:rsid w:val="00F43B8B"/>
    <w:rsid w:val="00F45F76"/>
    <w:rsid w:val="00F45FB2"/>
    <w:rsid w:val="00F50E8D"/>
    <w:rsid w:val="00F52C8F"/>
    <w:rsid w:val="00F53537"/>
    <w:rsid w:val="00F5420B"/>
    <w:rsid w:val="00F55126"/>
    <w:rsid w:val="00F60CC8"/>
    <w:rsid w:val="00F613E5"/>
    <w:rsid w:val="00F61B1A"/>
    <w:rsid w:val="00F61BEA"/>
    <w:rsid w:val="00F65F49"/>
    <w:rsid w:val="00F6660C"/>
    <w:rsid w:val="00F6776B"/>
    <w:rsid w:val="00F70CE0"/>
    <w:rsid w:val="00F71343"/>
    <w:rsid w:val="00F72119"/>
    <w:rsid w:val="00F72A07"/>
    <w:rsid w:val="00F7379F"/>
    <w:rsid w:val="00F73C0A"/>
    <w:rsid w:val="00F7497E"/>
    <w:rsid w:val="00F75140"/>
    <w:rsid w:val="00F7638C"/>
    <w:rsid w:val="00F776F1"/>
    <w:rsid w:val="00F8059F"/>
    <w:rsid w:val="00F82044"/>
    <w:rsid w:val="00F83D90"/>
    <w:rsid w:val="00F84A7E"/>
    <w:rsid w:val="00F92429"/>
    <w:rsid w:val="00F93DB2"/>
    <w:rsid w:val="00F9559C"/>
    <w:rsid w:val="00F96E18"/>
    <w:rsid w:val="00FA0B90"/>
    <w:rsid w:val="00FA1122"/>
    <w:rsid w:val="00FA2156"/>
    <w:rsid w:val="00FA22BD"/>
    <w:rsid w:val="00FA4F5B"/>
    <w:rsid w:val="00FB1AE6"/>
    <w:rsid w:val="00FB37CA"/>
    <w:rsid w:val="00FB48EE"/>
    <w:rsid w:val="00FB7F28"/>
    <w:rsid w:val="00FC038A"/>
    <w:rsid w:val="00FC1374"/>
    <w:rsid w:val="00FC1A51"/>
    <w:rsid w:val="00FC3094"/>
    <w:rsid w:val="00FC50C0"/>
    <w:rsid w:val="00FC56DF"/>
    <w:rsid w:val="00FC6D8A"/>
    <w:rsid w:val="00FC7680"/>
    <w:rsid w:val="00FC7A8D"/>
    <w:rsid w:val="00FD0526"/>
    <w:rsid w:val="00FD1FE8"/>
    <w:rsid w:val="00FD474E"/>
    <w:rsid w:val="00FD4801"/>
    <w:rsid w:val="00FD48AD"/>
    <w:rsid w:val="00FD49E7"/>
    <w:rsid w:val="00FD4D02"/>
    <w:rsid w:val="00FE2230"/>
    <w:rsid w:val="00FE47F1"/>
    <w:rsid w:val="00FE5A7E"/>
    <w:rsid w:val="00FE711D"/>
    <w:rsid w:val="00FE7A6A"/>
    <w:rsid w:val="00FE7B0F"/>
    <w:rsid w:val="00FF2E99"/>
    <w:rsid w:val="00FF3A02"/>
    <w:rsid w:val="00FF6DC1"/>
    <w:rsid w:val="00FF710B"/>
    <w:rsid w:val="00FF76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,"/>
  <w14:docId w14:val="2E52A068"/>
  <w15:chartTrackingRefBased/>
  <w15:docId w15:val="{930C4E4F-FF13-4093-ADB4-A1B541A1602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/>
    <w:lsdException w:name="heading 1" w:uiPriority="0"/>
    <w:lsdException w:name="heading 2" w:semiHidden="1" w:uiPriority="0" w:unhideWhenUsed="1"/>
    <w:lsdException w:name="heading 3" w:semiHidden="1" w:uiPriority="0" w:unhideWhenUsed="1"/>
    <w:lsdException w:name="heading 4" w:semiHidden="1" w:uiPriority="0" w:unhideWhenUsed="1"/>
    <w:lsdException w:name="heading 5" w:semiHidden="1" w:uiPriority="0" w:unhideWhenUsed="1"/>
    <w:lsdException w:name="heading 6" w:semiHidden="1" w:uiPriority="0" w:unhideWhenUsed="1"/>
    <w:lsdException w:name="heading 7" w:semiHidden="1" w:uiPriority="0" w:unhideWhenUsed="1"/>
    <w:lsdException w:name="heading 8" w:semiHidden="1" w:uiPriority="0" w:unhideWhenUsed="1"/>
    <w:lsdException w:name="heading 9" w:semiHidden="1" w:uiPriority="0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iPriority="0" w:unhideWhenUsed="1"/>
    <w:lsdException w:name="endnote text" w:semiHidden="1" w:uiPriority="0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iPriority="0" w:unhideWhenUsed="1"/>
    <w:lsdException w:name="Body Text First Indent 2" w:semiHidden="1" w:uiPriority="0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0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rsid w:val="00E546DA"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aliases w:val="章标题(有序号)"/>
    <w:basedOn w:val="a0"/>
    <w:next w:val="a"/>
    <w:link w:val="10"/>
    <w:autoRedefine/>
    <w:rsid w:val="000325B7"/>
    <w:pPr>
      <w:keepLines/>
      <w:numPr>
        <w:numId w:val="29"/>
      </w:numPr>
      <w:spacing w:before="120" w:after="0"/>
      <w:ind w:left="0" w:hangingChars="202" w:hanging="731"/>
      <w:jc w:val="both"/>
    </w:pPr>
    <w:rPr>
      <w:rFonts w:ascii="Times New Roman" w:eastAsia="黑体" w:hAnsi="Times New Roman" w:cs="Times New Roman"/>
      <w:bCs w:val="0"/>
      <w:sz w:val="36"/>
      <w:szCs w:val="20"/>
    </w:rPr>
  </w:style>
  <w:style w:type="paragraph" w:styleId="2">
    <w:name w:val="heading 2"/>
    <w:aliases w:val="节标题"/>
    <w:basedOn w:val="a"/>
    <w:next w:val="a"/>
    <w:link w:val="20"/>
    <w:rsid w:val="000325B7"/>
    <w:pPr>
      <w:keepNext/>
      <w:keepLines/>
      <w:numPr>
        <w:ilvl w:val="1"/>
        <w:numId w:val="29"/>
      </w:numPr>
      <w:spacing w:before="120"/>
      <w:outlineLvl w:val="1"/>
    </w:pPr>
    <w:rPr>
      <w:rFonts w:ascii="Times New Roman" w:eastAsia="黑体" w:hAnsi="Times New Roman"/>
      <w:b/>
      <w:sz w:val="30"/>
      <w:szCs w:val="20"/>
    </w:rPr>
  </w:style>
  <w:style w:type="paragraph" w:styleId="3">
    <w:name w:val="heading 3"/>
    <w:aliases w:val="条标题"/>
    <w:basedOn w:val="a"/>
    <w:next w:val="a"/>
    <w:link w:val="30"/>
    <w:rsid w:val="000325B7"/>
    <w:pPr>
      <w:keepLines/>
      <w:numPr>
        <w:ilvl w:val="2"/>
        <w:numId w:val="29"/>
      </w:numPr>
      <w:spacing w:before="120"/>
      <w:outlineLvl w:val="2"/>
    </w:pPr>
    <w:rPr>
      <w:rFonts w:ascii="Times New Roman" w:eastAsia="黑体" w:hAnsi="Times New Roman"/>
      <w:b/>
      <w:sz w:val="28"/>
      <w:szCs w:val="20"/>
    </w:rPr>
  </w:style>
  <w:style w:type="paragraph" w:styleId="4">
    <w:name w:val="heading 4"/>
    <w:aliases w:val="款标题"/>
    <w:basedOn w:val="a"/>
    <w:next w:val="a"/>
    <w:link w:val="40"/>
    <w:rsid w:val="00E5329A"/>
    <w:pPr>
      <w:numPr>
        <w:ilvl w:val="3"/>
        <w:numId w:val="29"/>
      </w:numPr>
      <w:spacing w:line="500" w:lineRule="exact"/>
      <w:outlineLvl w:val="3"/>
    </w:pPr>
    <w:rPr>
      <w:rFonts w:ascii="Times New Roman" w:eastAsia="黑体" w:hAnsi="Times New Roman"/>
      <w:b/>
      <w:sz w:val="24"/>
      <w:szCs w:val="20"/>
    </w:rPr>
  </w:style>
  <w:style w:type="paragraph" w:styleId="5">
    <w:name w:val="heading 5"/>
    <w:basedOn w:val="a"/>
    <w:next w:val="a"/>
    <w:link w:val="50"/>
    <w:rsid w:val="00AA697F"/>
    <w:pPr>
      <w:keepNext/>
      <w:keepLines/>
      <w:spacing w:before="280" w:after="290" w:line="376" w:lineRule="auto"/>
      <w:outlineLvl w:val="4"/>
    </w:pPr>
    <w:rPr>
      <w:rFonts w:ascii="宋体" w:hAnsi="宋体"/>
      <w:b/>
      <w:bCs/>
      <w:sz w:val="28"/>
      <w:szCs w:val="28"/>
    </w:rPr>
  </w:style>
  <w:style w:type="paragraph" w:styleId="6">
    <w:name w:val="heading 6"/>
    <w:basedOn w:val="a"/>
    <w:next w:val="a"/>
    <w:link w:val="60"/>
    <w:rsid w:val="00AA697F"/>
    <w:pPr>
      <w:keepNext/>
      <w:keepLines/>
      <w:spacing w:before="240" w:after="64" w:line="320" w:lineRule="auto"/>
      <w:outlineLvl w:val="5"/>
    </w:pPr>
    <w:rPr>
      <w:rFonts w:ascii="Arial" w:eastAsia="黑体" w:hAnsi="Arial"/>
      <w:b/>
      <w:bCs/>
      <w:sz w:val="24"/>
      <w:szCs w:val="24"/>
    </w:rPr>
  </w:style>
  <w:style w:type="paragraph" w:styleId="7">
    <w:name w:val="heading 7"/>
    <w:basedOn w:val="a"/>
    <w:next w:val="a"/>
    <w:link w:val="70"/>
    <w:rsid w:val="00AA697F"/>
    <w:pPr>
      <w:keepNext/>
      <w:keepLines/>
      <w:spacing w:before="240" w:after="64" w:line="320" w:lineRule="auto"/>
      <w:outlineLvl w:val="6"/>
    </w:pPr>
    <w:rPr>
      <w:rFonts w:ascii="宋体" w:hAnsi="宋体"/>
      <w:b/>
      <w:bCs/>
      <w:sz w:val="24"/>
      <w:szCs w:val="24"/>
    </w:rPr>
  </w:style>
  <w:style w:type="paragraph" w:styleId="8">
    <w:name w:val="heading 8"/>
    <w:basedOn w:val="a"/>
    <w:next w:val="a"/>
    <w:link w:val="80"/>
    <w:rsid w:val="00AA697F"/>
    <w:pPr>
      <w:keepNext/>
      <w:keepLines/>
      <w:spacing w:before="240" w:after="64" w:line="320" w:lineRule="auto"/>
      <w:outlineLvl w:val="7"/>
    </w:pPr>
    <w:rPr>
      <w:rFonts w:ascii="Arial" w:eastAsia="黑体" w:hAnsi="Arial"/>
      <w:sz w:val="24"/>
      <w:szCs w:val="24"/>
    </w:rPr>
  </w:style>
  <w:style w:type="paragraph" w:styleId="9">
    <w:name w:val="heading 9"/>
    <w:basedOn w:val="a"/>
    <w:next w:val="a"/>
    <w:link w:val="90"/>
    <w:rsid w:val="00AA697F"/>
    <w:pPr>
      <w:keepNext/>
      <w:keepLines/>
      <w:spacing w:before="240" w:after="64" w:line="320" w:lineRule="auto"/>
      <w:outlineLvl w:val="8"/>
    </w:pPr>
    <w:rPr>
      <w:rFonts w:ascii="Arial" w:eastAsia="黑体" w:hAnsi="Arial"/>
      <w:sz w:val="24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0">
    <w:name w:val="Title"/>
    <w:basedOn w:val="a"/>
    <w:link w:val="a4"/>
    <w:rsid w:val="00E5329A"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customStyle="1" w:styleId="a4">
    <w:name w:val="标题 字符"/>
    <w:link w:val="a0"/>
    <w:rsid w:val="00E5329A"/>
    <w:rPr>
      <w:rFonts w:ascii="Arial" w:eastAsia="宋体" w:hAnsi="Arial" w:cs="Arial"/>
      <w:b/>
      <w:bCs/>
      <w:sz w:val="32"/>
      <w:szCs w:val="32"/>
    </w:rPr>
  </w:style>
  <w:style w:type="character" w:customStyle="1" w:styleId="10">
    <w:name w:val="标题 1 字符"/>
    <w:aliases w:val="章标题(有序号) 字符"/>
    <w:link w:val="1"/>
    <w:rsid w:val="000325B7"/>
    <w:rPr>
      <w:rFonts w:ascii="Times New Roman" w:eastAsia="黑体" w:hAnsi="Times New Roman"/>
      <w:b/>
      <w:kern w:val="2"/>
      <w:sz w:val="36"/>
    </w:rPr>
  </w:style>
  <w:style w:type="character" w:customStyle="1" w:styleId="20">
    <w:name w:val="标题 2 字符"/>
    <w:aliases w:val="节标题 字符"/>
    <w:link w:val="2"/>
    <w:rsid w:val="000325B7"/>
    <w:rPr>
      <w:rFonts w:ascii="Times New Roman" w:eastAsia="黑体" w:hAnsi="Times New Roman"/>
      <w:b/>
      <w:kern w:val="2"/>
      <w:sz w:val="30"/>
    </w:rPr>
  </w:style>
  <w:style w:type="character" w:customStyle="1" w:styleId="30">
    <w:name w:val="标题 3 字符"/>
    <w:aliases w:val="条标题 字符"/>
    <w:link w:val="3"/>
    <w:rsid w:val="000325B7"/>
    <w:rPr>
      <w:rFonts w:ascii="Times New Roman" w:eastAsia="黑体" w:hAnsi="Times New Roman"/>
      <w:b/>
      <w:kern w:val="2"/>
      <w:sz w:val="28"/>
    </w:rPr>
  </w:style>
  <w:style w:type="character" w:customStyle="1" w:styleId="40">
    <w:name w:val="标题 4 字符"/>
    <w:aliases w:val="款标题 字符"/>
    <w:link w:val="4"/>
    <w:rsid w:val="00E5329A"/>
    <w:rPr>
      <w:rFonts w:ascii="Times New Roman" w:eastAsia="黑体" w:hAnsi="Times New Roman"/>
      <w:b/>
      <w:kern w:val="2"/>
      <w:sz w:val="24"/>
    </w:rPr>
  </w:style>
  <w:style w:type="character" w:customStyle="1" w:styleId="50">
    <w:name w:val="标题 5 字符"/>
    <w:link w:val="5"/>
    <w:rsid w:val="00AA697F"/>
    <w:rPr>
      <w:rFonts w:ascii="宋体" w:eastAsia="宋体" w:hAnsi="宋体" w:cs="Times New Roman"/>
      <w:b/>
      <w:bCs/>
      <w:sz w:val="28"/>
      <w:szCs w:val="28"/>
    </w:rPr>
  </w:style>
  <w:style w:type="character" w:customStyle="1" w:styleId="60">
    <w:name w:val="标题 6 字符"/>
    <w:link w:val="6"/>
    <w:rsid w:val="00AA697F"/>
    <w:rPr>
      <w:rFonts w:ascii="Arial" w:eastAsia="黑体" w:hAnsi="Arial" w:cs="Times New Roman"/>
      <w:b/>
      <w:bCs/>
      <w:sz w:val="24"/>
      <w:szCs w:val="24"/>
    </w:rPr>
  </w:style>
  <w:style w:type="character" w:customStyle="1" w:styleId="70">
    <w:name w:val="标题 7 字符"/>
    <w:link w:val="7"/>
    <w:rsid w:val="00AA697F"/>
    <w:rPr>
      <w:rFonts w:ascii="宋体" w:eastAsia="宋体" w:hAnsi="宋体" w:cs="Times New Roman"/>
      <w:b/>
      <w:bCs/>
      <w:sz w:val="24"/>
      <w:szCs w:val="24"/>
    </w:rPr>
  </w:style>
  <w:style w:type="character" w:customStyle="1" w:styleId="80">
    <w:name w:val="标题 8 字符"/>
    <w:link w:val="8"/>
    <w:rsid w:val="00AA697F"/>
    <w:rPr>
      <w:rFonts w:ascii="Arial" w:eastAsia="黑体" w:hAnsi="Arial" w:cs="Times New Roman"/>
      <w:sz w:val="24"/>
      <w:szCs w:val="24"/>
    </w:rPr>
  </w:style>
  <w:style w:type="character" w:customStyle="1" w:styleId="90">
    <w:name w:val="标题 9 字符"/>
    <w:link w:val="9"/>
    <w:rsid w:val="00AA697F"/>
    <w:rPr>
      <w:rFonts w:ascii="Arial" w:eastAsia="黑体" w:hAnsi="Arial" w:cs="Times New Roman"/>
      <w:sz w:val="24"/>
      <w:szCs w:val="21"/>
    </w:rPr>
  </w:style>
  <w:style w:type="paragraph" w:styleId="a5">
    <w:name w:val="header"/>
    <w:basedOn w:val="a"/>
    <w:link w:val="a6"/>
    <w:unhideWhenUsed/>
    <w:rsid w:val="00090E8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link w:val="a5"/>
    <w:rsid w:val="00090E86"/>
    <w:rPr>
      <w:kern w:val="2"/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090E8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link w:val="a7"/>
    <w:uiPriority w:val="99"/>
    <w:rsid w:val="00090E86"/>
    <w:rPr>
      <w:kern w:val="2"/>
      <w:sz w:val="18"/>
      <w:szCs w:val="18"/>
    </w:rPr>
  </w:style>
  <w:style w:type="paragraph" w:styleId="a9">
    <w:name w:val="Document Map"/>
    <w:basedOn w:val="a"/>
    <w:link w:val="aa"/>
    <w:semiHidden/>
    <w:unhideWhenUsed/>
    <w:rsid w:val="00E5329A"/>
    <w:rPr>
      <w:rFonts w:ascii="宋体"/>
      <w:sz w:val="18"/>
      <w:szCs w:val="18"/>
    </w:rPr>
  </w:style>
  <w:style w:type="character" w:customStyle="1" w:styleId="aa">
    <w:name w:val="文档结构图 字符"/>
    <w:link w:val="a9"/>
    <w:uiPriority w:val="99"/>
    <w:semiHidden/>
    <w:rsid w:val="00E5329A"/>
    <w:rPr>
      <w:rFonts w:ascii="宋体" w:eastAsia="宋体"/>
      <w:sz w:val="18"/>
      <w:szCs w:val="18"/>
    </w:rPr>
  </w:style>
  <w:style w:type="paragraph" w:customStyle="1" w:styleId="22">
    <w:name w:val="正文首行缩进 22磅"/>
    <w:basedOn w:val="a"/>
    <w:qFormat/>
    <w:rsid w:val="00E546DA"/>
    <w:pPr>
      <w:snapToGrid w:val="0"/>
      <w:spacing w:line="440" w:lineRule="exact"/>
      <w:ind w:firstLineChars="200" w:firstLine="480"/>
    </w:pPr>
    <w:rPr>
      <w:rFonts w:ascii="Times New Roman" w:hAnsi="Times New Roman" w:cs="宋体"/>
      <w:sz w:val="24"/>
      <w:szCs w:val="20"/>
    </w:rPr>
  </w:style>
  <w:style w:type="paragraph" w:styleId="ab">
    <w:name w:val="caption"/>
    <w:basedOn w:val="a"/>
    <w:next w:val="a"/>
    <w:qFormat/>
    <w:rsid w:val="00ED4748"/>
    <w:pPr>
      <w:spacing w:line="360" w:lineRule="auto"/>
      <w:jc w:val="center"/>
    </w:pPr>
    <w:rPr>
      <w:rFonts w:ascii="Times New Roman" w:eastAsia="黑体" w:hAnsi="Times New Roman" w:cs="Arial"/>
      <w:szCs w:val="20"/>
    </w:rPr>
  </w:style>
  <w:style w:type="paragraph" w:styleId="ac">
    <w:name w:val="Balloon Text"/>
    <w:basedOn w:val="a"/>
    <w:link w:val="ad"/>
    <w:uiPriority w:val="99"/>
    <w:semiHidden/>
    <w:unhideWhenUsed/>
    <w:rsid w:val="00E5329A"/>
    <w:rPr>
      <w:sz w:val="18"/>
      <w:szCs w:val="18"/>
    </w:rPr>
  </w:style>
  <w:style w:type="character" w:customStyle="1" w:styleId="ad">
    <w:name w:val="批注框文本 字符"/>
    <w:link w:val="ac"/>
    <w:uiPriority w:val="99"/>
    <w:semiHidden/>
    <w:rsid w:val="00E5329A"/>
    <w:rPr>
      <w:sz w:val="18"/>
      <w:szCs w:val="18"/>
    </w:rPr>
  </w:style>
  <w:style w:type="paragraph" w:customStyle="1" w:styleId="MTDisplayEquation">
    <w:name w:val="MTDisplayEquation"/>
    <w:basedOn w:val="a"/>
    <w:next w:val="a"/>
    <w:link w:val="MTDisplayEquationChar"/>
    <w:rsid w:val="00C373EF"/>
    <w:pPr>
      <w:tabs>
        <w:tab w:val="center" w:pos="4160"/>
        <w:tab w:val="right" w:pos="8300"/>
      </w:tabs>
      <w:spacing w:line="360" w:lineRule="auto"/>
    </w:pPr>
    <w:rPr>
      <w:rFonts w:ascii="Times New Roman" w:hAnsi="Times New Roman"/>
      <w:szCs w:val="24"/>
    </w:rPr>
  </w:style>
  <w:style w:type="character" w:customStyle="1" w:styleId="MTDisplayEquationChar">
    <w:name w:val="MTDisplayEquation Char"/>
    <w:link w:val="MTDisplayEquation"/>
    <w:rsid w:val="00C373EF"/>
    <w:rPr>
      <w:rFonts w:ascii="Times New Roman" w:hAnsi="Times New Roman"/>
      <w:kern w:val="2"/>
      <w:sz w:val="21"/>
      <w:szCs w:val="24"/>
    </w:rPr>
  </w:style>
  <w:style w:type="character" w:styleId="ae">
    <w:name w:val="Hyperlink"/>
    <w:uiPriority w:val="99"/>
    <w:rsid w:val="00AA697F"/>
    <w:rPr>
      <w:color w:val="0000FF"/>
      <w:u w:val="single"/>
    </w:rPr>
  </w:style>
  <w:style w:type="character" w:styleId="af">
    <w:name w:val="endnote reference"/>
    <w:semiHidden/>
    <w:rsid w:val="00AA697F"/>
    <w:rPr>
      <w:vertAlign w:val="superscript"/>
    </w:rPr>
  </w:style>
  <w:style w:type="character" w:styleId="af0">
    <w:name w:val="page number"/>
    <w:basedOn w:val="a1"/>
    <w:rsid w:val="00AA697F"/>
  </w:style>
  <w:style w:type="character" w:customStyle="1" w:styleId="af1">
    <w:name w:val="尾注文本 字符"/>
    <w:link w:val="af2"/>
    <w:semiHidden/>
    <w:rsid w:val="00AA697F"/>
    <w:rPr>
      <w:rFonts w:ascii="Times New Roman" w:hAnsi="Times New Roman"/>
      <w:sz w:val="24"/>
    </w:rPr>
  </w:style>
  <w:style w:type="paragraph" w:styleId="af2">
    <w:name w:val="endnote text"/>
    <w:basedOn w:val="a"/>
    <w:link w:val="af1"/>
    <w:semiHidden/>
    <w:rsid w:val="00AA697F"/>
    <w:pPr>
      <w:snapToGrid w:val="0"/>
      <w:jc w:val="left"/>
    </w:pPr>
    <w:rPr>
      <w:rFonts w:ascii="Times New Roman" w:hAnsi="Times New Roman"/>
      <w:sz w:val="24"/>
    </w:rPr>
  </w:style>
  <w:style w:type="character" w:customStyle="1" w:styleId="Char1">
    <w:name w:val="尾注文本 Char1"/>
    <w:basedOn w:val="a1"/>
    <w:uiPriority w:val="99"/>
    <w:semiHidden/>
    <w:rsid w:val="00AA697F"/>
  </w:style>
  <w:style w:type="character" w:styleId="af3">
    <w:name w:val="annotation reference"/>
    <w:uiPriority w:val="99"/>
    <w:semiHidden/>
    <w:unhideWhenUsed/>
    <w:rsid w:val="00A70AEF"/>
    <w:rPr>
      <w:sz w:val="21"/>
      <w:szCs w:val="21"/>
    </w:rPr>
  </w:style>
  <w:style w:type="paragraph" w:styleId="af4">
    <w:name w:val="annotation text"/>
    <w:basedOn w:val="a"/>
    <w:link w:val="af5"/>
    <w:uiPriority w:val="99"/>
    <w:semiHidden/>
    <w:unhideWhenUsed/>
    <w:rsid w:val="00A70AEF"/>
    <w:pPr>
      <w:jc w:val="left"/>
    </w:pPr>
  </w:style>
  <w:style w:type="character" w:customStyle="1" w:styleId="af5">
    <w:name w:val="批注文字 字符"/>
    <w:link w:val="af4"/>
    <w:uiPriority w:val="99"/>
    <w:semiHidden/>
    <w:rsid w:val="00A70AEF"/>
    <w:rPr>
      <w:kern w:val="2"/>
      <w:sz w:val="21"/>
      <w:szCs w:val="22"/>
    </w:rPr>
  </w:style>
  <w:style w:type="paragraph" w:styleId="af6">
    <w:name w:val="annotation subject"/>
    <w:basedOn w:val="af4"/>
    <w:next w:val="af4"/>
    <w:link w:val="af7"/>
    <w:uiPriority w:val="99"/>
    <w:semiHidden/>
    <w:unhideWhenUsed/>
    <w:rsid w:val="00A70AEF"/>
    <w:rPr>
      <w:b/>
      <w:bCs/>
    </w:rPr>
  </w:style>
  <w:style w:type="character" w:customStyle="1" w:styleId="af7">
    <w:name w:val="批注主题 字符"/>
    <w:link w:val="af6"/>
    <w:uiPriority w:val="99"/>
    <w:semiHidden/>
    <w:rsid w:val="00A70AEF"/>
    <w:rPr>
      <w:b/>
      <w:bCs/>
      <w:kern w:val="2"/>
      <w:sz w:val="21"/>
      <w:szCs w:val="22"/>
    </w:rPr>
  </w:style>
  <w:style w:type="table" w:styleId="af8">
    <w:name w:val="Table Grid"/>
    <w:basedOn w:val="a2"/>
    <w:uiPriority w:val="59"/>
    <w:rsid w:val="001F256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11">
    <w:name w:val="toc 1"/>
    <w:basedOn w:val="a"/>
    <w:next w:val="a"/>
    <w:autoRedefine/>
    <w:uiPriority w:val="39"/>
    <w:unhideWhenUsed/>
    <w:qFormat/>
    <w:rsid w:val="00DA12E0"/>
    <w:pPr>
      <w:spacing w:before="120" w:after="120"/>
      <w:jc w:val="left"/>
    </w:pPr>
    <w:rPr>
      <w:rFonts w:cs="Calibri"/>
      <w:b/>
      <w:bCs/>
      <w:caps/>
      <w:sz w:val="20"/>
      <w:szCs w:val="20"/>
    </w:rPr>
  </w:style>
  <w:style w:type="paragraph" w:styleId="21">
    <w:name w:val="toc 2"/>
    <w:basedOn w:val="a"/>
    <w:next w:val="a"/>
    <w:autoRedefine/>
    <w:uiPriority w:val="39"/>
    <w:unhideWhenUsed/>
    <w:qFormat/>
    <w:rsid w:val="00DA12E0"/>
    <w:pPr>
      <w:ind w:left="210"/>
      <w:jc w:val="left"/>
    </w:pPr>
    <w:rPr>
      <w:rFonts w:cs="Calibri"/>
      <w:smallCaps/>
      <w:sz w:val="20"/>
      <w:szCs w:val="20"/>
    </w:rPr>
  </w:style>
  <w:style w:type="paragraph" w:styleId="31">
    <w:name w:val="toc 3"/>
    <w:basedOn w:val="a"/>
    <w:next w:val="a"/>
    <w:autoRedefine/>
    <w:uiPriority w:val="39"/>
    <w:unhideWhenUsed/>
    <w:qFormat/>
    <w:rsid w:val="00DA12E0"/>
    <w:pPr>
      <w:ind w:left="420"/>
      <w:jc w:val="left"/>
    </w:pPr>
    <w:rPr>
      <w:rFonts w:cs="Calibri"/>
      <w:i/>
      <w:iCs/>
      <w:sz w:val="20"/>
      <w:szCs w:val="20"/>
    </w:rPr>
  </w:style>
  <w:style w:type="paragraph" w:styleId="51">
    <w:name w:val="toc 5"/>
    <w:basedOn w:val="a"/>
    <w:next w:val="a"/>
    <w:autoRedefine/>
    <w:uiPriority w:val="39"/>
    <w:unhideWhenUsed/>
    <w:rsid w:val="00DA12E0"/>
    <w:pPr>
      <w:ind w:left="840"/>
      <w:jc w:val="left"/>
    </w:pPr>
    <w:rPr>
      <w:rFonts w:cs="Calibri"/>
      <w:sz w:val="18"/>
      <w:szCs w:val="18"/>
    </w:rPr>
  </w:style>
  <w:style w:type="character" w:customStyle="1" w:styleId="fontstyle01">
    <w:name w:val="fontstyle01"/>
    <w:basedOn w:val="a1"/>
    <w:rsid w:val="00E762DD"/>
    <w:rPr>
      <w:rFonts w:ascii="宋体" w:eastAsia="宋体" w:hAnsi="宋体" w:hint="eastAsia"/>
      <w:b w:val="0"/>
      <w:bCs w:val="0"/>
      <w:i w:val="0"/>
      <w:iCs w:val="0"/>
      <w:color w:val="333333"/>
      <w:sz w:val="22"/>
      <w:szCs w:val="22"/>
    </w:rPr>
  </w:style>
  <w:style w:type="character" w:customStyle="1" w:styleId="fontstyle11">
    <w:name w:val="fontstyle11"/>
    <w:basedOn w:val="a1"/>
    <w:rsid w:val="00E762DD"/>
    <w:rPr>
      <w:rFonts w:ascii="Arial" w:hAnsi="Arial" w:cs="Arial" w:hint="default"/>
      <w:b w:val="0"/>
      <w:bCs w:val="0"/>
      <w:i w:val="0"/>
      <w:iCs w:val="0"/>
      <w:color w:val="333333"/>
      <w:sz w:val="22"/>
      <w:szCs w:val="22"/>
    </w:rPr>
  </w:style>
  <w:style w:type="paragraph" w:styleId="af9">
    <w:name w:val="Normal (Web)"/>
    <w:basedOn w:val="a"/>
    <w:uiPriority w:val="99"/>
    <w:semiHidden/>
    <w:unhideWhenUsed/>
    <w:rsid w:val="00DE768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096585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oleObject" Target="embeddings/Microsoft_Visio_2003-2010_Drawing.vsd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oleObject" Target="embeddings/Microsoft_Visio_2003-2010_Drawing2.vsd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Drawing1.vsd"/><Relationship Id="rId10" Type="http://schemas.openxmlformats.org/officeDocument/2006/relationships/image" Target="media/image2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5.emf"/></Relationships>
</file>

<file path=word/_rels/fontTable.xml.rels><?xml version="1.0" encoding="UTF-8" standalone="yes"?>
<Relationships xmlns="http://schemas.openxmlformats.org/package/2006/relationships"><Relationship Id="rId3" Type="http://schemas.openxmlformats.org/officeDocument/2006/relationships/font" Target="fonts/font3.odttf"/><Relationship Id="rId7" Type="http://schemas.openxmlformats.org/officeDocument/2006/relationships/font" Target="fonts/font7.odttf"/><Relationship Id="rId2" Type="http://schemas.openxmlformats.org/officeDocument/2006/relationships/font" Target="fonts/font2.odttf"/><Relationship Id="rId1" Type="http://schemas.openxmlformats.org/officeDocument/2006/relationships/font" Target="fonts/font1.odttf"/><Relationship Id="rId6" Type="http://schemas.openxmlformats.org/officeDocument/2006/relationships/font" Target="fonts/font6.odttf"/><Relationship Id="rId5" Type="http://schemas.openxmlformats.org/officeDocument/2006/relationships/font" Target="fonts/font5.odttf"/><Relationship Id="rId4" Type="http://schemas.openxmlformats.org/officeDocument/2006/relationships/font" Target="fonts/font4.odtt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204577F-6DBF-4BF6-AE29-15C90A6AD25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5</TotalTime>
  <Pages>9</Pages>
  <Words>723</Words>
  <Characters>4122</Characters>
  <Application>Microsoft Office Word</Application>
  <DocSecurity>0</DocSecurity>
  <Lines>34</Lines>
  <Paragraphs>9</Paragraphs>
  <ScaleCrop>false</ScaleCrop>
  <Company>HIT</Company>
  <LinksUpToDate>false</LinksUpToDate>
  <CharactersWithSpaces>4836</CharactersWithSpaces>
  <SharedDoc>false</SharedDoc>
  <HLinks>
    <vt:vector size="156" baseType="variant">
      <vt:variant>
        <vt:i4>1900594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500922515</vt:lpwstr>
      </vt:variant>
      <vt:variant>
        <vt:i4>1900594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500922514</vt:lpwstr>
      </vt:variant>
      <vt:variant>
        <vt:i4>1900594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500922513</vt:lpwstr>
      </vt:variant>
      <vt:variant>
        <vt:i4>1900594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500922512</vt:lpwstr>
      </vt:variant>
      <vt:variant>
        <vt:i4>190059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500922511</vt:lpwstr>
      </vt:variant>
      <vt:variant>
        <vt:i4>1900594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500922510</vt:lpwstr>
      </vt:variant>
      <vt:variant>
        <vt:i4>1835058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500922509</vt:lpwstr>
      </vt:variant>
      <vt:variant>
        <vt:i4>1835058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500922508</vt:lpwstr>
      </vt:variant>
      <vt:variant>
        <vt:i4>1835058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500922507</vt:lpwstr>
      </vt:variant>
      <vt:variant>
        <vt:i4>1835058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500922506</vt:lpwstr>
      </vt:variant>
      <vt:variant>
        <vt:i4>1835058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500922505</vt:lpwstr>
      </vt:variant>
      <vt:variant>
        <vt:i4>1835058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500922504</vt:lpwstr>
      </vt:variant>
      <vt:variant>
        <vt:i4>1835058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500922503</vt:lpwstr>
      </vt:variant>
      <vt:variant>
        <vt:i4>1835058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00922502</vt:lpwstr>
      </vt:variant>
      <vt:variant>
        <vt:i4>1835058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00922501</vt:lpwstr>
      </vt:variant>
      <vt:variant>
        <vt:i4>1835058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00922500</vt:lpwstr>
      </vt:variant>
      <vt:variant>
        <vt:i4>137630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00922499</vt:lpwstr>
      </vt:variant>
      <vt:variant>
        <vt:i4>137630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00922498</vt:lpwstr>
      </vt:variant>
      <vt:variant>
        <vt:i4>137630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00922497</vt:lpwstr>
      </vt:variant>
      <vt:variant>
        <vt:i4>137630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00922496</vt:lpwstr>
      </vt:variant>
      <vt:variant>
        <vt:i4>137630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00922495</vt:lpwstr>
      </vt:variant>
      <vt:variant>
        <vt:i4>137630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00922494</vt:lpwstr>
      </vt:variant>
      <vt:variant>
        <vt:i4>137630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00922493</vt:lpwstr>
      </vt:variant>
      <vt:variant>
        <vt:i4>137630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00922492</vt:lpwstr>
      </vt:variant>
      <vt:variant>
        <vt:i4>137630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00922491</vt:lpwstr>
      </vt:variant>
      <vt:variant>
        <vt:i4>137630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00922490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it</dc:creator>
  <cp:keywords/>
  <cp:lastModifiedBy>Zhao Bruce</cp:lastModifiedBy>
  <cp:revision>32</cp:revision>
  <dcterms:created xsi:type="dcterms:W3CDTF">2017-12-14T00:54:00Z</dcterms:created>
  <dcterms:modified xsi:type="dcterms:W3CDTF">2018-05-10T04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MTEquationSection">
    <vt:lpwstr>1</vt:lpwstr>
  </property>
  <property fmtid="{D5CDD505-2E9C-101B-9397-08002B2CF9AE}" pid="4" name="MTEquationNumber2">
    <vt:lpwstr>(#E1)</vt:lpwstr>
  </property>
</Properties>
</file>